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134"/>
        <w:gridCol w:w="4252"/>
        <w:gridCol w:w="1275"/>
        <w:gridCol w:w="1844"/>
        <w:gridCol w:w="7"/>
      </w:tblGrid>
      <w:tr w:rsidR="00FA3B1C" w:rsidTr="00D617F2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5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FA3B1C" w:rsidTr="00D617F2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02617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51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FA3B1C" w:rsidRDefault="00FA3B1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  <w:tr w:rsidR="00692369" w:rsidRPr="00252E9B" w:rsidTr="00D617F2">
        <w:tblPrEx>
          <w:tblLook w:val="0000" w:firstRow="0" w:lastRow="0" w:firstColumn="0" w:lastColumn="0" w:noHBand="0" w:noVBand="0"/>
        </w:tblPrEx>
        <w:trPr>
          <w:gridAfter w:val="1"/>
          <w:wAfter w:w="7" w:type="dxa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369" w:rsidRPr="00443332" w:rsidRDefault="00692369" w:rsidP="00E93B8C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44333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369" w:rsidRPr="00443332" w:rsidRDefault="00692369" w:rsidP="00E93B8C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44333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369" w:rsidRPr="00443332" w:rsidRDefault="00D617F2" w:rsidP="00297CE4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修改寫入CSR</w:t>
            </w:r>
            <w:r w:rsidR="00BF3417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之</w:t>
            </w:r>
            <w: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DB，發生錯誤時，</w:t>
            </w:r>
            <w:r w:rsidR="00BF3417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錯誤訊息未正確拋出之問題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369" w:rsidRPr="00443332" w:rsidRDefault="00692369" w:rsidP="00E93B8C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44333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92369" w:rsidRPr="00443332" w:rsidRDefault="00692369" w:rsidP="00E93B8C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443332">
              <w:rPr>
                <w:rFonts w:ascii="細明體" w:eastAsia="細明體" w:hAnsi="細明體"/>
                <w:color w:val="31849B"/>
                <w:sz w:val="20"/>
                <w:szCs w:val="20"/>
              </w:rPr>
              <w:t>131127000061</w:t>
            </w:r>
          </w:p>
        </w:tc>
      </w:tr>
      <w:tr w:rsidR="00374E99" w:rsidRPr="00374E99" w:rsidTr="00374E99">
        <w:tblPrEx>
          <w:tblLook w:val="0000" w:firstRow="0" w:lastRow="0" w:firstColumn="0" w:lastColumn="0" w:noHBand="0" w:noVBand="0"/>
        </w:tblPrEx>
        <w:trPr>
          <w:gridAfter w:val="1"/>
          <w:wAfter w:w="7" w:type="dxa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4E99" w:rsidRPr="002C1F48" w:rsidRDefault="00374E9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4E99" w:rsidRPr="002C1F48" w:rsidRDefault="00374E9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3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4E99" w:rsidRPr="00374E99" w:rsidRDefault="00374E99" w:rsidP="00374E99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個資同意書代碼改成000275及000276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4E99" w:rsidRPr="002C1F48" w:rsidRDefault="00374E9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74E99" w:rsidRPr="002C1F48" w:rsidRDefault="00374E99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  <w:tr w:rsidR="001E0499" w:rsidRPr="003C15AF" w:rsidTr="00374E99">
        <w:tblPrEx>
          <w:tblLook w:val="0000" w:firstRow="0" w:lastRow="0" w:firstColumn="0" w:lastColumn="0" w:noHBand="0" w:noVBand="0"/>
        </w:tblPrEx>
        <w:trPr>
          <w:gridAfter w:val="1"/>
          <w:wAfter w:w="7" w:type="dxa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0499" w:rsidRPr="003C15AF" w:rsidRDefault="001E0499" w:rsidP="00FA7BB3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2014/03/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0499" w:rsidRPr="003C15AF" w:rsidRDefault="001E0499" w:rsidP="00FA7BB3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4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0499" w:rsidRPr="003C15AF" w:rsidRDefault="001919E8" w:rsidP="00374E99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擴大拍照之文件種類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0499" w:rsidRPr="003C15AF" w:rsidRDefault="001919E8" w:rsidP="00FA7BB3">
            <w:pPr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olor w:val="5F497A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E0499" w:rsidRPr="003C15AF" w:rsidRDefault="00A52F5B" w:rsidP="00FA7BB3">
            <w:pPr>
              <w:rPr>
                <w:rFonts w:ascii="細明體" w:eastAsia="細明體" w:hAnsi="細明體"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/>
                <w:color w:val="5F497A"/>
                <w:sz w:val="20"/>
                <w:szCs w:val="20"/>
              </w:rPr>
              <w:t>140310000439</w:t>
            </w:r>
          </w:p>
        </w:tc>
      </w:tr>
      <w:tr w:rsidR="00BE0F87" w:rsidRPr="003C15AF" w:rsidTr="00103C4A">
        <w:tblPrEx>
          <w:tblLook w:val="0000" w:firstRow="0" w:lastRow="0" w:firstColumn="0" w:lastColumn="0" w:noHBand="0" w:noVBand="0"/>
        </w:tblPrEx>
        <w:trPr>
          <w:gridAfter w:val="1"/>
          <w:wAfter w:w="7" w:type="dxa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0F87" w:rsidRPr="00AB6786" w:rsidRDefault="00BE0F87" w:rsidP="008D3AB5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4/06/1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0F87" w:rsidRPr="00AB6786" w:rsidRDefault="008D3AB5" w:rsidP="008D3AB5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5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0F87" w:rsidRPr="00AB6786" w:rsidRDefault="00BE0F87" w:rsidP="00103C4A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增加備份到線上版行動理賠功能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E0F87" w:rsidRPr="00AB6786" w:rsidRDefault="00BE0F87" w:rsidP="00103C4A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AB678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0F87" w:rsidRPr="00252E9B" w:rsidRDefault="00D112E1" w:rsidP="00102F9C">
            <w:pPr>
              <w:spacing w:line="240" w:lineRule="atLeast"/>
              <w:rPr>
                <w:rFonts w:ascii="細明體" w:eastAsia="細明體" w:hAnsi="細明體"/>
                <w:sz w:val="20"/>
                <w:szCs w:val="20"/>
              </w:rPr>
            </w:pPr>
            <w:r w:rsidRPr="000C1857">
              <w:rPr>
                <w:rFonts w:ascii="細明體" w:eastAsia="細明體" w:hAnsi="細明體"/>
                <w:color w:val="365F91"/>
                <w:sz w:val="20"/>
                <w:szCs w:val="20"/>
              </w:rPr>
              <w:t>140619000172</w:t>
            </w:r>
          </w:p>
        </w:tc>
      </w:tr>
      <w:tr w:rsidR="009F05E1" w:rsidRPr="002430E1" w:rsidTr="00103C4A">
        <w:tblPrEx>
          <w:tblLook w:val="0000" w:firstRow="0" w:lastRow="0" w:firstColumn="0" w:lastColumn="0" w:noHBand="0" w:noVBand="0"/>
        </w:tblPrEx>
        <w:trPr>
          <w:gridAfter w:val="1"/>
          <w:wAfter w:w="7" w:type="dxa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B5" w:rsidRPr="00394F75" w:rsidRDefault="00067A21" w:rsidP="008D3AB5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2015/09/0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B5" w:rsidRPr="00394F75" w:rsidRDefault="00067A21" w:rsidP="008D3AB5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6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B5" w:rsidRPr="00394F75" w:rsidRDefault="00067A21" w:rsidP="00103C4A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增加method：檢核上傳影像</w:t>
            </w:r>
            <w:r w:rsidR="009F05E1" w:rsidRPr="00394F75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檔案大小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92FB5" w:rsidRPr="00394F75" w:rsidRDefault="00067A21" w:rsidP="00103C4A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慈蓮</w:t>
            </w:r>
          </w:p>
        </w:tc>
        <w:tc>
          <w:tcPr>
            <w:tcW w:w="18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2FB5" w:rsidRPr="00394F75" w:rsidRDefault="00067A21" w:rsidP="00102F9C">
            <w:pPr>
              <w:spacing w:line="240" w:lineRule="atLeast"/>
              <w:rPr>
                <w:rFonts w:ascii="細明體" w:eastAsia="細明體" w:hAnsi="細明體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/>
                <w:color w:val="C45911"/>
                <w:sz w:val="20"/>
                <w:szCs w:val="20"/>
              </w:rPr>
              <w:t>150421000393</w:t>
            </w:r>
          </w:p>
        </w:tc>
      </w:tr>
    </w:tbl>
    <w:p w:rsidR="000F5D19" w:rsidRPr="00222C56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F5D19" w:rsidRPr="00222C56" w:rsidRDefault="000F5D19" w:rsidP="000F5D1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0F5D19" w:rsidRPr="00222C56" w:rsidRDefault="00B52694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文件拍照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0F5D19" w:rsidRPr="00222C56" w:rsidRDefault="00B52694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8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拍照張數設定-診斷書、住院收據、門診收據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E01490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0F5D19" w:rsidRPr="00E01490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E01490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0F5D19" w:rsidRPr="00E01490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0F5D19" w:rsidRPr="00222C56" w:rsidRDefault="000F5D19" w:rsidP="003E153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0F5D19" w:rsidRPr="00222C56" w:rsidRDefault="000F5D19" w:rsidP="003E1534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0F5D19" w:rsidRPr="00222C56" w:rsidTr="003E1534">
        <w:tc>
          <w:tcPr>
            <w:tcW w:w="2340" w:type="dxa"/>
          </w:tcPr>
          <w:p w:rsidR="000F5D19" w:rsidRPr="00222C56" w:rsidRDefault="000F5D19" w:rsidP="003E1534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0F5D19" w:rsidRPr="00872AEB" w:rsidRDefault="000F5D19" w:rsidP="003E1534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35250A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0F5D19" w:rsidRPr="00222C56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F5D19" w:rsidRPr="00222C56" w:rsidRDefault="000F5D19" w:rsidP="000F5D1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0F5D19" w:rsidRDefault="006F34C8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32" r:id="rId9"/>
        </w:object>
      </w:r>
    </w:p>
    <w:p w:rsidR="000F5D19" w:rsidRPr="00222C56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F5D19" w:rsidRDefault="000F5D19" w:rsidP="000F5D1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118"/>
        <w:gridCol w:w="2268"/>
        <w:gridCol w:w="921"/>
        <w:gridCol w:w="922"/>
        <w:gridCol w:w="921"/>
        <w:gridCol w:w="922"/>
      </w:tblGrid>
      <w:tr w:rsidR="000F5D19" w:rsidRPr="00E01490" w:rsidTr="003E1534">
        <w:tc>
          <w:tcPr>
            <w:tcW w:w="851" w:type="dxa"/>
          </w:tcPr>
          <w:p w:rsidR="000F5D19" w:rsidRPr="00C829C1" w:rsidRDefault="000F5D19" w:rsidP="003E153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118" w:type="dxa"/>
          </w:tcPr>
          <w:p w:rsidR="000F5D19" w:rsidRPr="00C829C1" w:rsidRDefault="000F5D19" w:rsidP="003E153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0F5D19" w:rsidRPr="00C829C1" w:rsidRDefault="000F5D19" w:rsidP="003E1534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0F5D19" w:rsidRPr="00E01490" w:rsidTr="003E1534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0F5D19" w:rsidRPr="00E01490" w:rsidRDefault="000F5D19" w:rsidP="000F5D19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0F5D19" w:rsidRPr="00222C56" w:rsidRDefault="000F5D19" w:rsidP="002963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268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 w:rsidR="002963CE"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0F5D19" w:rsidRPr="00E01490" w:rsidTr="003E1534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0F5D19" w:rsidRPr="00E01490" w:rsidRDefault="000F5D19" w:rsidP="000F5D19">
            <w:pPr>
              <w:widowControl/>
              <w:numPr>
                <w:ilvl w:val="0"/>
                <w:numId w:val="35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118" w:type="dxa"/>
          </w:tcPr>
          <w:p w:rsidR="000F5D19" w:rsidRPr="004B1A3C" w:rsidRDefault="000F5D19" w:rsidP="003E1534">
            <w:pPr>
              <w:rPr>
                <w:rFonts w:ascii="細明體" w:eastAsia="細明體" w:hAnsi="細明體" w:hint="eastAsia"/>
                <w:sz w:val="20"/>
              </w:rPr>
            </w:pPr>
            <w:r w:rsidRPr="004B1A3C">
              <w:rPr>
                <w:rFonts w:ascii="細明體" w:eastAsia="細明體" w:hAnsi="細明體" w:hint="eastAsia"/>
                <w:sz w:val="20"/>
              </w:rPr>
              <w:t>理賠申請拍照文件檔</w:t>
            </w:r>
          </w:p>
        </w:tc>
        <w:tc>
          <w:tcPr>
            <w:tcW w:w="2268" w:type="dxa"/>
          </w:tcPr>
          <w:p w:rsidR="000F5D19" w:rsidRPr="00222C56" w:rsidRDefault="000F5D19" w:rsidP="003E15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04</w:t>
            </w:r>
            <w:r w:rsidR="002963CE"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1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22" w:type="dxa"/>
          </w:tcPr>
          <w:p w:rsidR="000F5D19" w:rsidRPr="00E60524" w:rsidRDefault="000F5D19" w:rsidP="003E1534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0F5D19" w:rsidRPr="00222C56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0F5D19" w:rsidRPr="00222C56" w:rsidRDefault="000F5D19" w:rsidP="000F5D1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0F5D19" w:rsidRPr="00222C56" w:rsidTr="003E1534">
        <w:tc>
          <w:tcPr>
            <w:tcW w:w="720" w:type="dxa"/>
          </w:tcPr>
          <w:p w:rsidR="000F5D19" w:rsidRPr="00222C56" w:rsidRDefault="000F5D19" w:rsidP="003E153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0F5D19" w:rsidRPr="00222C56" w:rsidRDefault="000F5D19" w:rsidP="003E153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0F5D19" w:rsidRPr="00222C56" w:rsidRDefault="000F5D19" w:rsidP="003E1534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0F5D19" w:rsidRPr="00222C56" w:rsidTr="003E1534">
        <w:tc>
          <w:tcPr>
            <w:tcW w:w="720" w:type="dxa"/>
          </w:tcPr>
          <w:p w:rsidR="000F5D19" w:rsidRPr="00222C56" w:rsidRDefault="000F5D19" w:rsidP="000F5D19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0F5D19" w:rsidRPr="00EF5276" w:rsidRDefault="00047F44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拍照張數檢核</w:t>
            </w:r>
          </w:p>
        </w:tc>
        <w:tc>
          <w:tcPr>
            <w:tcW w:w="4678" w:type="dxa"/>
          </w:tcPr>
          <w:p w:rsidR="000F5D19" w:rsidRPr="00EF5276" w:rsidRDefault="00047F44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46FF7">
              <w:rPr>
                <w:rFonts w:ascii="細明體" w:eastAsia="細明體" w:hAnsi="細明體" w:hint="eastAsia"/>
                <w:sz w:val="20"/>
              </w:rPr>
              <w:t>AA_MIZ202</w:t>
            </w:r>
          </w:p>
        </w:tc>
      </w:tr>
      <w:tr w:rsidR="000F5D19" w:rsidRPr="00222C56" w:rsidTr="003E1534">
        <w:tc>
          <w:tcPr>
            <w:tcW w:w="720" w:type="dxa"/>
          </w:tcPr>
          <w:p w:rsidR="000F5D19" w:rsidRPr="00222C56" w:rsidRDefault="000F5D19" w:rsidP="000F5D19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0F5D19" w:rsidRPr="00D37E3B" w:rsidRDefault="006F2186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拍照影像維護</w:t>
            </w:r>
          </w:p>
        </w:tc>
        <w:tc>
          <w:tcPr>
            <w:tcW w:w="4678" w:type="dxa"/>
          </w:tcPr>
          <w:p w:rsidR="000F5D19" w:rsidRPr="002C65D4" w:rsidRDefault="00733619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C65D4">
              <w:rPr>
                <w:rFonts w:ascii="細明體" w:eastAsia="細明體" w:hAnsi="細明體" w:hint="eastAsia"/>
                <w:sz w:val="20"/>
              </w:rPr>
              <w:t>AA_MI</w:t>
            </w:r>
            <w:r w:rsidR="006F2186" w:rsidRPr="002C65D4">
              <w:rPr>
                <w:rFonts w:ascii="細明體" w:eastAsia="細明體" w:hAnsi="細明體" w:hint="eastAsia"/>
                <w:sz w:val="20"/>
              </w:rPr>
              <w:t>Z006</w:t>
            </w:r>
          </w:p>
        </w:tc>
      </w:tr>
      <w:tr w:rsidR="00001073" w:rsidRPr="00222C56" w:rsidTr="003E1534">
        <w:tc>
          <w:tcPr>
            <w:tcW w:w="720" w:type="dxa"/>
          </w:tcPr>
          <w:p w:rsidR="00001073" w:rsidRPr="00222C56" w:rsidRDefault="00001073" w:rsidP="000F5D19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001073" w:rsidRDefault="00001073" w:rsidP="003E15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B1A3C">
              <w:rPr>
                <w:rFonts w:ascii="細明體" w:eastAsia="細明體" w:hAnsi="細明體" w:hint="eastAsia"/>
                <w:sz w:val="20"/>
              </w:rPr>
              <w:t>理賠申請拍照文件檔</w:t>
            </w:r>
            <w:r>
              <w:rPr>
                <w:rFonts w:ascii="細明體" w:eastAsia="細明體" w:hAnsi="細明體" w:hint="eastAsia"/>
                <w:sz w:val="20"/>
              </w:rPr>
              <w:t>維護</w:t>
            </w:r>
          </w:p>
        </w:tc>
        <w:tc>
          <w:tcPr>
            <w:tcW w:w="4678" w:type="dxa"/>
          </w:tcPr>
          <w:p w:rsidR="00001073" w:rsidRPr="002C65D4" w:rsidRDefault="00001073" w:rsidP="003E1534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AA_MIZ003</w:t>
            </w:r>
          </w:p>
        </w:tc>
      </w:tr>
    </w:tbl>
    <w:p w:rsidR="000F5D19" w:rsidRPr="00061450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p w:rsidR="000F5D19" w:rsidRPr="00953604" w:rsidRDefault="000F5D19" w:rsidP="000F5D1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0F5D19" w:rsidRDefault="008B212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C2EC3">
        <w:rPr>
          <w:noProof/>
          <w:lang w:eastAsia="zh-TW"/>
        </w:rPr>
        <w:pict>
          <v:shape id="圖片 1" o:spid="_x0000_i1026" type="#_x0000_t75" style="width:510.75pt;height:363.75pt;visibility:visible">
            <v:imagedata r:id="rId10" o:title=""/>
          </v:shape>
        </w:pict>
      </w:r>
    </w:p>
    <w:p w:rsidR="000F5D19" w:rsidRDefault="000F5D19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bookmarkStart w:id="1" w:name="文件代號對應中文"/>
      <w:r>
        <w:rPr>
          <w:rFonts w:ascii="細明體" w:eastAsia="細明體" w:hAnsi="細明體" w:hint="eastAsia"/>
          <w:lang w:eastAsia="zh-TW"/>
        </w:rPr>
        <w:t>文件代號對應中文</w:t>
      </w:r>
      <w:bookmarkEnd w:id="1"/>
    </w:p>
    <w:tbl>
      <w:tblPr>
        <w:tblW w:w="50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2813"/>
      </w:tblGrid>
      <w:tr w:rsidR="000F5D19" w:rsidRPr="000D6D19" w:rsidTr="003E1534">
        <w:tc>
          <w:tcPr>
            <w:tcW w:w="2268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kern w:val="2"/>
                <w:lang w:eastAsia="zh-TW"/>
              </w:rPr>
              <w:t>文件代號</w:t>
            </w:r>
          </w:p>
        </w:tc>
        <w:tc>
          <w:tcPr>
            <w:tcW w:w="2813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>
              <w:rPr>
                <w:rFonts w:ascii="細明體" w:eastAsia="細明體" w:hAnsi="細明體" w:cs="Courier New" w:hint="eastAsia"/>
                <w:kern w:val="2"/>
                <w:lang w:eastAsia="zh-TW"/>
              </w:rPr>
              <w:t>文件中文名稱</w:t>
            </w:r>
          </w:p>
        </w:tc>
      </w:tr>
      <w:tr w:rsidR="000F5D19" w:rsidRPr="000D6D19" w:rsidTr="003E1534">
        <w:tc>
          <w:tcPr>
            <w:tcW w:w="2268" w:type="dxa"/>
            <w:shd w:val="clear" w:color="auto" w:fill="FFFF99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08</w:t>
            </w:r>
          </w:p>
        </w:tc>
        <w:tc>
          <w:tcPr>
            <w:tcW w:w="2813" w:type="dxa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診斷書</w:t>
            </w:r>
          </w:p>
        </w:tc>
      </w:tr>
      <w:tr w:rsidR="000F5D19" w:rsidRPr="000D6D19" w:rsidTr="003E1534">
        <w:tc>
          <w:tcPr>
            <w:tcW w:w="2268" w:type="dxa"/>
            <w:shd w:val="clear" w:color="auto" w:fill="FFFF99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66</w:t>
            </w:r>
          </w:p>
        </w:tc>
        <w:tc>
          <w:tcPr>
            <w:tcW w:w="2813" w:type="dxa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門診收據正本</w:t>
            </w:r>
          </w:p>
        </w:tc>
      </w:tr>
      <w:tr w:rsidR="000F5D19" w:rsidRPr="000D6D19" w:rsidTr="003E1534">
        <w:tc>
          <w:tcPr>
            <w:tcW w:w="2268" w:type="dxa"/>
            <w:shd w:val="clear" w:color="auto" w:fill="FFFF99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67</w:t>
            </w:r>
          </w:p>
        </w:tc>
        <w:tc>
          <w:tcPr>
            <w:tcW w:w="2813" w:type="dxa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門診收據副本</w:t>
            </w:r>
          </w:p>
        </w:tc>
      </w:tr>
      <w:tr w:rsidR="000F5D19" w:rsidRPr="000D6D19" w:rsidTr="003E1534">
        <w:tc>
          <w:tcPr>
            <w:tcW w:w="2268" w:type="dxa"/>
            <w:shd w:val="clear" w:color="auto" w:fill="FFFF99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14</w:t>
            </w:r>
          </w:p>
        </w:tc>
        <w:tc>
          <w:tcPr>
            <w:tcW w:w="2813" w:type="dxa"/>
            <w:vAlign w:val="center"/>
          </w:tcPr>
          <w:p w:rsidR="000F5D19" w:rsidRDefault="000F5D19" w:rsidP="003E1534">
            <w:pPr>
              <w:spacing w:line="263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住院收據正本</w:t>
            </w:r>
            <w:r>
              <w:rPr>
                <w:rFonts w:ascii="sөũ" w:hAnsi="sөũ"/>
                <w:sz w:val="20"/>
                <w:szCs w:val="20"/>
              </w:rPr>
              <w:t xml:space="preserve"> </w:t>
            </w:r>
          </w:p>
        </w:tc>
      </w:tr>
      <w:tr w:rsidR="000F5D19" w:rsidRPr="000D6D19" w:rsidTr="003E1534">
        <w:tc>
          <w:tcPr>
            <w:tcW w:w="2268" w:type="dxa"/>
            <w:shd w:val="clear" w:color="auto" w:fill="FFFF99"/>
            <w:vAlign w:val="center"/>
          </w:tcPr>
          <w:p w:rsidR="000F5D19" w:rsidRDefault="000F5D19" w:rsidP="003E1534">
            <w:pPr>
              <w:spacing w:line="315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300017</w:t>
            </w:r>
          </w:p>
        </w:tc>
        <w:tc>
          <w:tcPr>
            <w:tcW w:w="2813" w:type="dxa"/>
            <w:vAlign w:val="center"/>
          </w:tcPr>
          <w:p w:rsidR="000F5D19" w:rsidRDefault="000F5D19" w:rsidP="003E1534">
            <w:pPr>
              <w:spacing w:line="315" w:lineRule="atLeast"/>
              <w:ind w:firstLine="20"/>
              <w:rPr>
                <w:rFonts w:ascii="sөũ" w:hAnsi="sөũ" w:cs="新細明體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住院收據副本</w:t>
            </w:r>
            <w:r>
              <w:rPr>
                <w:rFonts w:ascii="sөũ" w:hAnsi="sөũ"/>
                <w:sz w:val="20"/>
                <w:szCs w:val="20"/>
              </w:rPr>
              <w:t xml:space="preserve"> </w:t>
            </w:r>
          </w:p>
        </w:tc>
      </w:tr>
    </w:tbl>
    <w:p w:rsidR="00183C5C" w:rsidRPr="003C15AF" w:rsidRDefault="00183C5C" w:rsidP="000F5D19">
      <w:pPr>
        <w:pStyle w:val="Tabletext"/>
        <w:keepLines w:val="0"/>
        <w:spacing w:after="0" w:line="240" w:lineRule="auto"/>
        <w:rPr>
          <w:rFonts w:ascii="細明體" w:eastAsia="細明體" w:hAnsi="細明體"/>
          <w:color w:val="5F497A"/>
          <w:kern w:val="2"/>
          <w:lang w:eastAsia="zh-TW"/>
        </w:rPr>
      </w:pPr>
    </w:p>
    <w:p w:rsidR="000F5D19" w:rsidRPr="003C15AF" w:rsidRDefault="00183C5C" w:rsidP="000F5D1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color w:val="5F497A"/>
          <w:kern w:val="2"/>
          <w:lang w:eastAsia="zh-TW"/>
        </w:rPr>
        <w:br w:type="page"/>
      </w:r>
      <w:r w:rsidR="00A52F5B" w:rsidRPr="003C15AF">
        <w:rPr>
          <w:rFonts w:ascii="細明體" w:eastAsia="細明體" w:hAnsi="細明體" w:hint="eastAsia"/>
          <w:color w:val="5F497A"/>
          <w:kern w:val="2"/>
          <w:lang w:eastAsia="zh-TW"/>
        </w:rPr>
        <w:lastRenderedPageBreak/>
        <w:t>2014/03/25修改畫面</w:t>
      </w:r>
    </w:p>
    <w:p w:rsidR="00A52F5B" w:rsidRDefault="00183C5C" w:rsidP="000F5D19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F36F29">
        <w:rPr>
          <w:noProof/>
          <w:lang w:eastAsia="zh-TW"/>
        </w:rPr>
        <w:pict>
          <v:shape id="_x0000_i1027" type="#_x0000_t75" style="width:511.5pt;height:363pt;visibility:visible">
            <v:imagedata r:id="rId11" o:title=""/>
          </v:shape>
        </w:pict>
      </w:r>
    </w:p>
    <w:p w:rsidR="000F5D19" w:rsidRPr="001D2A84" w:rsidRDefault="000F5D19" w:rsidP="000B6A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Pr="001D2A84">
        <w:rPr>
          <w:rFonts w:ascii="細明體" w:eastAsia="細明體" w:hAnsi="細明體" w:hint="eastAsia"/>
          <w:kern w:val="2"/>
          <w:lang w:eastAsia="zh-TW"/>
        </w:rPr>
        <w:t>程式內容：</w:t>
      </w:r>
    </w:p>
    <w:p w:rsidR="000F5D19" w:rsidRPr="001D2A84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</w:rPr>
      </w:pPr>
      <w:r w:rsidRPr="001D2A84">
        <w:rPr>
          <w:rFonts w:ascii="細明體" w:eastAsia="細明體" w:hAnsi="細明體" w:hint="eastAsia"/>
          <w:kern w:val="2"/>
        </w:rPr>
        <w:t>預設：</w:t>
      </w:r>
    </w:p>
    <w:p w:rsidR="00972847" w:rsidRDefault="00972847" w:rsidP="00AB4C55">
      <w:pPr>
        <w:numPr>
          <w:ilvl w:val="2"/>
          <w:numId w:val="2"/>
        </w:numPr>
        <w:jc w:val="both"/>
        <w:rPr>
          <w:rFonts w:ascii="細明體" w:eastAsia="細明體" w:hAnsi="細明體" w:hint="eastAsia"/>
          <w:sz w:val="20"/>
          <w:szCs w:val="20"/>
        </w:rPr>
      </w:pPr>
      <w:r>
        <w:rPr>
          <w:rFonts w:ascii="細明體" w:eastAsia="細明體" w:hAnsi="細明體" w:hint="eastAsia"/>
          <w:sz w:val="20"/>
          <w:szCs w:val="20"/>
        </w:rPr>
        <w:t>若為離線狀態：已完成拍照送出button及不拍照直接送出button不顯示</w:t>
      </w:r>
      <w:r w:rsidR="004D6137">
        <w:rPr>
          <w:rFonts w:ascii="細明體" w:eastAsia="細明體" w:hAnsi="細明體" w:hint="eastAsia"/>
          <w:sz w:val="20"/>
          <w:szCs w:val="20"/>
        </w:rPr>
        <w:t>。</w:t>
      </w:r>
    </w:p>
    <w:p w:rsidR="000F5D19" w:rsidRPr="008A5234" w:rsidRDefault="00D25904" w:rsidP="00AB4C55">
      <w:pPr>
        <w:numPr>
          <w:ilvl w:val="2"/>
          <w:numId w:val="2"/>
        </w:numPr>
        <w:jc w:val="both"/>
        <w:rPr>
          <w:rFonts w:ascii="細明體" w:eastAsia="細明體" w:hAnsi="細明體" w:hint="eastAsia"/>
          <w:sz w:val="20"/>
          <w:szCs w:val="20"/>
        </w:rPr>
      </w:pPr>
      <w:r w:rsidRPr="008A5234">
        <w:rPr>
          <w:rFonts w:ascii="細明體" w:eastAsia="細明體" w:hAnsi="細明體" w:hint="eastAsia"/>
          <w:sz w:val="20"/>
          <w:szCs w:val="20"/>
        </w:rPr>
        <w:t>取得傳入參數(DTAAA204)，並將資料帶入畫面(若無參數則不用)</w:t>
      </w:r>
    </w:p>
    <w:p w:rsidR="000F5D19" w:rsidRPr="001D2A84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新件輸入(</w:t>
      </w:r>
      <w:r w:rsidRPr="00AE32AF">
        <w:rPr>
          <w:rFonts w:ascii="細明體" w:eastAsia="細明體" w:hAnsi="細明體" w:hint="eastAsia"/>
          <w:b/>
          <w:lang w:eastAsia="zh-TW"/>
        </w:rPr>
        <w:t>張數皆為0</w:t>
      </w:r>
      <w:r>
        <w:rPr>
          <w:rFonts w:ascii="細明體" w:eastAsia="細明體" w:hAnsi="細明體" w:hint="eastAsia"/>
          <w:lang w:eastAsia="zh-TW"/>
        </w:rPr>
        <w:t>)：</w:t>
      </w:r>
    </w:p>
    <w:p w:rsidR="000F5D19" w:rsidRPr="00805E1B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 w:rsidRPr="00805E1B">
        <w:rPr>
          <w:rStyle w:val="SoDAField"/>
          <w:rFonts w:ascii="細明體" w:eastAsia="細明體" w:hAnsi="細明體" w:hint="eastAsia"/>
          <w:caps/>
          <w:color w:val="000000"/>
        </w:rPr>
        <w:t>Button 顯示：</w:t>
      </w:r>
    </w:p>
    <w:tbl>
      <w:tblPr>
        <w:tblW w:w="0" w:type="auto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685"/>
      </w:tblGrid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5834A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Button Name</w:t>
            </w:r>
          </w:p>
        </w:tc>
        <w:tc>
          <w:tcPr>
            <w:tcW w:w="3685" w:type="dxa"/>
          </w:tcPr>
          <w:p w:rsidR="000F5D19" w:rsidRPr="005834A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是否顯示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805E1B" w:rsidRDefault="00790587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暫存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不拍照直接送出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拍照</w:t>
            </w:r>
          </w:p>
        </w:tc>
        <w:tc>
          <w:tcPr>
            <w:tcW w:w="3685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DISABLED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已完成拍照送出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ISABLED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文件張數欄位</w:t>
            </w:r>
          </w:p>
        </w:tc>
        <w:tc>
          <w:tcPr>
            <w:tcW w:w="3685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DISABLED</w:t>
            </w:r>
          </w:p>
        </w:tc>
      </w:tr>
    </w:tbl>
    <w:p w:rsidR="000F5D19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文件張數預設0張。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</w:rPr>
      </w:pPr>
      <w:r>
        <w:rPr>
          <w:rFonts w:ascii="細明體" w:eastAsia="細明體" w:hAnsi="細明體" w:hint="eastAsia"/>
          <w:lang w:eastAsia="zh-TW"/>
        </w:rPr>
        <w:t>非新件輸入(</w:t>
      </w:r>
      <w:r w:rsidRPr="00AE32AF">
        <w:rPr>
          <w:rFonts w:ascii="細明體" w:eastAsia="細明體" w:hAnsi="細明體" w:hint="eastAsia"/>
          <w:b/>
          <w:lang w:eastAsia="zh-TW"/>
        </w:rPr>
        <w:t>張數不為0</w:t>
      </w:r>
      <w:r>
        <w:rPr>
          <w:rFonts w:ascii="細明體" w:eastAsia="細明體" w:hAnsi="細明體" w:hint="eastAsia"/>
          <w:lang w:eastAsia="zh-TW"/>
        </w:rPr>
        <w:t>)：</w:t>
      </w:r>
    </w:p>
    <w:p w:rsidR="000F5D19" w:rsidRPr="00805E1B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 w:rsidRPr="00805E1B">
        <w:rPr>
          <w:rStyle w:val="SoDAField"/>
          <w:rFonts w:ascii="細明體" w:eastAsia="細明體" w:hAnsi="細明體" w:hint="eastAsia"/>
          <w:caps/>
          <w:color w:val="000000"/>
        </w:rPr>
        <w:t>Button 顯示：</w:t>
      </w:r>
    </w:p>
    <w:tbl>
      <w:tblPr>
        <w:tblW w:w="0" w:type="auto"/>
        <w:tblInd w:w="20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685"/>
      </w:tblGrid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5834A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Button Name</w:t>
            </w:r>
          </w:p>
        </w:tc>
        <w:tc>
          <w:tcPr>
            <w:tcW w:w="3685" w:type="dxa"/>
          </w:tcPr>
          <w:p w:rsidR="000F5D19" w:rsidRPr="005834A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是否顯示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805E1B" w:rsidRDefault="003609FA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暫存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不拍照直接送出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 w:rsidRPr="00805E1B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拍照</w:t>
            </w:r>
          </w:p>
        </w:tc>
        <w:tc>
          <w:tcPr>
            <w:tcW w:w="3685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IF 文件張數= 0</w:t>
            </w:r>
          </w:p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ind w:firstLineChars="150" w:firstLine="300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DISABLED</w:t>
            </w:r>
          </w:p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ELSE</w:t>
            </w:r>
          </w:p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ind w:firstLineChars="150" w:firstLine="300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已完成拍照送出</w:t>
            </w:r>
          </w:p>
        </w:tc>
        <w:tc>
          <w:tcPr>
            <w:tcW w:w="3685" w:type="dxa"/>
          </w:tcPr>
          <w:p w:rsidR="000F5D19" w:rsidRPr="00805E1B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ENABLE</w:t>
            </w:r>
          </w:p>
        </w:tc>
      </w:tr>
      <w:tr w:rsidR="000F5D19" w:rsidRPr="00805E1B" w:rsidTr="003E1534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文件張數欄位</w:t>
            </w:r>
          </w:p>
        </w:tc>
        <w:tc>
          <w:tcPr>
            <w:tcW w:w="3685" w:type="dxa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</w:pPr>
            <w:r w:rsidRPr="003C15AF">
              <w:rPr>
                <w:rStyle w:val="SoDAField"/>
                <w:rFonts w:ascii="細明體" w:eastAsia="細明體" w:hAnsi="細明體" w:hint="eastAsia"/>
                <w:caps/>
                <w:strike/>
                <w:color w:val="5F497A"/>
                <w:lang w:eastAsia="zh-TW"/>
              </w:rPr>
              <w:t>ENABLE</w:t>
            </w:r>
          </w:p>
        </w:tc>
      </w:tr>
    </w:tbl>
    <w:p w:rsidR="000F5D19" w:rsidRPr="005B2007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1061C">
        <w:rPr>
          <w:rFonts w:ascii="細明體" w:eastAsia="細明體" w:hAnsi="細明體" w:hint="eastAsia"/>
          <w:lang w:eastAsia="zh-TW"/>
        </w:rPr>
        <w:t>打勾規則</w:t>
      </w:r>
      <w:r>
        <w:rPr>
          <w:rFonts w:ascii="細明體" w:eastAsia="細明體" w:hAnsi="細明體" w:hint="eastAsia"/>
          <w:lang w:eastAsia="zh-TW"/>
        </w:rPr>
        <w:t>判斷，依據畫面.文件代號逐筆判斷是否已拍照完成</w:t>
      </w:r>
      <w:r w:rsidRPr="00B1061C">
        <w:rPr>
          <w:rFonts w:ascii="細明體" w:eastAsia="細明體" w:hAnsi="細明體" w:hint="eastAsia"/>
          <w:lang w:eastAsia="zh-TW"/>
        </w:rPr>
        <w:t>：</w:t>
      </w:r>
    </w:p>
    <w:p w:rsidR="000F5D19" w:rsidRDefault="000F5D19" w:rsidP="006A5F5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1061C">
        <w:rPr>
          <w:rFonts w:ascii="細明體" w:eastAsia="細明體" w:hAnsi="細明體" w:hint="eastAsia"/>
          <w:lang w:eastAsia="zh-TW"/>
        </w:rPr>
        <w:t>C</w:t>
      </w:r>
      <w:r w:rsidRPr="00CB6440">
        <w:rPr>
          <w:rFonts w:ascii="細明體" w:eastAsia="細明體" w:hAnsi="細明體" w:hint="eastAsia"/>
          <w:lang w:eastAsia="zh-TW"/>
        </w:rPr>
        <w:t xml:space="preserve">ALL </w:t>
      </w:r>
      <w:r w:rsidRPr="00F71191">
        <w:rPr>
          <w:rFonts w:ascii="細明體" w:eastAsia="細明體" w:hAnsi="細明體" w:hint="eastAsia"/>
          <w:lang w:eastAsia="zh-TW"/>
        </w:rPr>
        <w:t>AA_</w:t>
      </w:r>
      <w:r w:rsidR="00DC16AD" w:rsidRPr="00F71191">
        <w:rPr>
          <w:rFonts w:ascii="細明體" w:eastAsia="細明體" w:hAnsi="細明體" w:hint="eastAsia"/>
          <w:lang w:eastAsia="zh-TW"/>
        </w:rPr>
        <w:t>MIZ202</w:t>
      </w:r>
      <w:r w:rsidRPr="00F71191">
        <w:rPr>
          <w:rFonts w:ascii="細明體" w:eastAsia="細明體" w:hAnsi="細明體" w:hint="eastAsia"/>
          <w:lang w:eastAsia="zh-TW"/>
        </w:rPr>
        <w:t>.chkPicRule</w:t>
      </w:r>
      <w:r w:rsidR="005F38C2" w:rsidRPr="00F71191">
        <w:rPr>
          <w:rFonts w:ascii="細明體" w:eastAsia="細明體" w:hAnsi="細明體" w:hint="eastAsia"/>
          <w:lang w:eastAsia="zh-TW"/>
        </w:rPr>
        <w:t>()</w:t>
      </w:r>
      <w:r w:rsidRPr="00CB6440">
        <w:rPr>
          <w:rFonts w:ascii="細明體" w:eastAsia="細明體" w:hAnsi="細明體" w:hint="eastAsia"/>
          <w:lang w:eastAsia="zh-TW"/>
        </w:rPr>
        <w:t>，傳入參數：</w:t>
      </w:r>
      <w:r w:rsidR="006A5F59">
        <w:rPr>
          <w:rFonts w:ascii="細明體" w:eastAsia="細明體" w:hAnsi="細明體" w:hint="eastAsia"/>
          <w:lang w:eastAsia="zh-TW"/>
        </w:rPr>
        <w:t xml:space="preserve"> </w:t>
      </w:r>
    </w:p>
    <w:p w:rsidR="000F5D19" w:rsidRDefault="00E65DF1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事故者ID</w:t>
      </w:r>
    </w:p>
    <w:p w:rsidR="000F5D19" w:rsidRDefault="00E65DF1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.事故日期</w:t>
      </w:r>
    </w:p>
    <w:p w:rsidR="000F5D19" w:rsidRPr="00CB6440" w:rsidRDefault="00E65DF1" w:rsidP="006A5F5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.輸入日期</w:t>
      </w:r>
    </w:p>
    <w:p w:rsidR="000F5D19" w:rsidRPr="00CB6440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6440"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lang w:eastAsia="zh-TW"/>
        </w:rPr>
        <w:t>回傳 = true</w:t>
      </w:r>
    </w:p>
    <w:p w:rsidR="000F5D19" w:rsidRPr="00CB6440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B6440">
        <w:rPr>
          <w:rFonts w:ascii="細明體" w:eastAsia="細明體" w:hAnsi="細明體" w:hint="eastAsia"/>
          <w:lang w:eastAsia="zh-TW"/>
        </w:rPr>
        <w:t>則加上打勾註記。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拍照上傳注意事項(文字顯示):</w:t>
      </w:r>
    </w:p>
    <w:p w:rsidR="001F44C3" w:rsidRPr="003C15AF" w:rsidRDefault="0041429E" w:rsidP="001F44C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1. 以下情形不建議使用拍照上傳：</w:t>
      </w:r>
    </w:p>
    <w:p w:rsidR="0041429E" w:rsidRPr="003C15AF" w:rsidRDefault="0041429E" w:rsidP="0041429E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該項文件種類超過 5 張者，則該項種類請全部不要拍照。</w:t>
      </w:r>
    </w:p>
    <w:p w:rsidR="0041429E" w:rsidRPr="003C15AF" w:rsidRDefault="0041429E" w:rsidP="0041429E">
      <w:pPr>
        <w:pStyle w:val="Tabletext"/>
        <w:keepLines w:val="0"/>
        <w:numPr>
          <w:ilvl w:val="0"/>
          <w:numId w:val="43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拍攝文件太小(未到IPad螢幕一半)或文件印製油墨過淺者。</w:t>
      </w:r>
    </w:p>
    <w:p w:rsidR="0041429E" w:rsidRPr="003C15AF" w:rsidRDefault="0041429E" w:rsidP="001F44C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2. 可拍照文件種類會優先代入本次申請理賠種類之應備文件（理賠種類可點選</w:t>
      </w:r>
    </w:p>
    <w:p w:rsidR="0041429E" w:rsidRPr="003C15AF" w:rsidRDefault="0041429E" w:rsidP="0041429E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 xml:space="preserve">   左方「事故者申請資料」頁面調整），若有其他文件須拍照，請點選「＋還</w:t>
      </w:r>
    </w:p>
    <w:p w:rsidR="0041429E" w:rsidRPr="003C15AF" w:rsidRDefault="0041429E" w:rsidP="0041429E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 xml:space="preserve">   有其他文件」，挑選欲拍照的文件種類。</w:t>
      </w:r>
    </w:p>
    <w:p w:rsidR="0041429E" w:rsidRPr="003C15AF" w:rsidRDefault="0041429E" w:rsidP="001F44C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3. 上傳前請先確認是否仍有未被拍照的文件被遺漏，完全無法拍照的文件（如：</w:t>
      </w:r>
    </w:p>
    <w:p w:rsidR="0041429E" w:rsidRPr="003C15AF" w:rsidRDefault="0041429E" w:rsidP="0041429E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 xml:space="preserve">    X光片、票據紀載事項變更申請書等）請連同其他已拍照好的文件直接送至服</w:t>
      </w:r>
    </w:p>
    <w:p w:rsidR="0041429E" w:rsidRPr="003C15AF" w:rsidRDefault="0041429E" w:rsidP="0041429E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 xml:space="preserve">   務中心即可。</w:t>
      </w:r>
    </w:p>
    <w:p w:rsidR="0041429E" w:rsidRPr="003C15AF" w:rsidRDefault="0041429E" w:rsidP="001F44C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>4. 符合上述條件，需要進行理賠文件拍照，請點選下方按鈕【已看過注意事項，</w:t>
      </w:r>
    </w:p>
    <w:p w:rsidR="000B6AAF" w:rsidRPr="003C15AF" w:rsidRDefault="000B6AAF" w:rsidP="000B6AAF">
      <w:pPr>
        <w:pStyle w:val="Tabletext"/>
        <w:keepLines w:val="0"/>
        <w:spacing w:after="0" w:line="240" w:lineRule="auto"/>
        <w:ind w:left="1985"/>
        <w:rPr>
          <w:rFonts w:ascii="細明體" w:eastAsia="細明體" w:hAnsi="細明體" w:hint="eastAsia"/>
          <w:color w:val="5F497A"/>
          <w:lang w:eastAsia="zh-TW"/>
        </w:rPr>
      </w:pPr>
      <w:r w:rsidRPr="003C15AF">
        <w:rPr>
          <w:rFonts w:ascii="細明體" w:eastAsia="細明體" w:hAnsi="細明體" w:hint="eastAsia"/>
          <w:color w:val="5F497A"/>
          <w:lang w:eastAsia="zh-TW"/>
        </w:rPr>
        <w:t xml:space="preserve">    我要進行理賠文件拍照】。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文件合計超過5張(含)以上者，不建議以拍照流程上傳檔案，以避免檔案過大，造成時間延宕，各類型文件限拍5張。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拍照時應依文件格式調整拍攝方式。例:若文件為橫式則所持IPad應以橫式拍攝(HOME鍵位於右方)，反之若文件為直式則所持之IPad應以直式拍攝(HOME鍵位於下方)。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所拍攝文件小於B5大小(即未到IPad螢幕一半)或文件印製油墨過淺，不建議以拍照流程上傳檔案，避免拍攝模糊，無法判定內容。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影像上傳後，仍須將拍攝文件儘速送至服務中心受理。</w:t>
      </w:r>
    </w:p>
    <w:p w:rsidR="000F5D19" w:rsidRPr="001D2A84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服務中心認為影像不清晰或漏拍，將通知服務人員重拍或以紙本(申請書以外)送件。</w:t>
      </w:r>
    </w:p>
    <w:p w:rsidR="000F5D19" w:rsidRPr="003C15AF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確認拍照上傳button：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Style w:val="SoDAField"/>
          <w:rFonts w:ascii="細明體" w:eastAsia="細明體" w:hAnsi="細明體" w:hint="eastAsia"/>
          <w:caps/>
          <w:strike/>
          <w:color w:val="5F497A"/>
          <w:lang w:eastAsia="zh-TW"/>
        </w:rPr>
        <w:t>文件張數欄位：ENABLE</w:t>
      </w:r>
    </w:p>
    <w:p w:rsidR="000F5D19" w:rsidRPr="00D148DE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kern w:val="2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文件張數欄位：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下拉式選單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只能選擇數字0~5。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拍照button顯示(Ex.診斷書張數 &gt;1，其對應的拍照button才能點選)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 xml:space="preserve">IF 文件張數 &gt; 0 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拍照button：ENABLE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有修改數字，原輸入張數與修改後張數不同，則判斷下列規則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修改為0，則刪除影像資料：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丟出詢問訊息：張數改為0，會將此文件拍照影像全刪除，是否確定修改?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IF 確定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CALL AA_</w:t>
      </w:r>
      <w:r w:rsidR="001E2EA3" w:rsidRPr="003C15AF">
        <w:rPr>
          <w:rFonts w:ascii="細明體" w:eastAsia="細明體" w:hAnsi="細明體" w:hint="eastAsia"/>
          <w:strike/>
          <w:color w:val="5F497A"/>
          <w:lang w:eastAsia="zh-TW"/>
        </w:rPr>
        <w:t>MI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Z00</w:t>
      </w:r>
      <w:r w:rsidR="00085969" w:rsidRPr="003C15AF">
        <w:rPr>
          <w:rFonts w:ascii="細明體" w:eastAsia="細明體" w:hAnsi="細明體" w:hint="eastAsia"/>
          <w:strike/>
          <w:color w:val="5F497A"/>
          <w:lang w:eastAsia="zh-TW"/>
        </w:rPr>
        <w:t>6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</w:t>
      </w:r>
      <w:r w:rsidRPr="003C15AF">
        <w:rPr>
          <w:rFonts w:ascii="細明體" w:eastAsia="細明體" w:hAnsi="細明體" w:hint="eastAsia"/>
          <w:strike/>
          <w:color w:val="5F497A"/>
        </w:rPr>
        <w:t>delPicData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(</w:t>
      </w:r>
      <w:r w:rsidRPr="003C15AF">
        <w:rPr>
          <w:rFonts w:ascii="細明體" w:eastAsia="細明體" w:hAnsi="細明體" w:hint="eastAsia"/>
          <w:strike/>
          <w:color w:val="5F497A"/>
        </w:rPr>
        <w:t>刪除行動理賠影像資料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)，傳入參數：</w:t>
      </w:r>
    </w:p>
    <w:p w:rsidR="00F0241C" w:rsidRPr="003C15AF" w:rsidRDefault="00F0241C" w:rsidP="00F0241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事故者ID</w:t>
      </w:r>
    </w:p>
    <w:p w:rsidR="00F0241C" w:rsidRPr="003C15AF" w:rsidRDefault="00F0241C" w:rsidP="00F0241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事故日期</w:t>
      </w:r>
    </w:p>
    <w:p w:rsidR="00F0241C" w:rsidRPr="003C15AF" w:rsidRDefault="00F0241C" w:rsidP="00F0241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輸入日期</w:t>
      </w:r>
    </w:p>
    <w:p w:rsidR="000F5D19" w:rsidRPr="003C15AF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刪除類別：</w:t>
      </w:r>
      <w:r w:rsidRPr="003C15AF">
        <w:rPr>
          <w:rFonts w:ascii="細明體" w:eastAsia="細明體" w:hAnsi="細明體"/>
          <w:strike/>
          <w:color w:val="5F497A"/>
          <w:lang w:eastAsia="zh-TW"/>
        </w:rPr>
        <w:t>‘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P</w:t>
      </w:r>
      <w:r w:rsidRPr="003C15AF">
        <w:rPr>
          <w:rFonts w:ascii="細明體" w:eastAsia="細明體" w:hAnsi="細明體"/>
          <w:strike/>
          <w:color w:val="5F497A"/>
          <w:lang w:eastAsia="zh-TW"/>
        </w:rPr>
        <w:t>’</w:t>
      </w:r>
    </w:p>
    <w:p w:rsidR="000F5D19" w:rsidRPr="003C15AF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代號</w:t>
      </w:r>
    </w:p>
    <w:p w:rsidR="00117E5E" w:rsidRPr="003C15AF" w:rsidRDefault="00117E5E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簽名代號：空值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ELSE (取消)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回到原頁面，欄位張數改成原先張數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修改後張數 &lt; 原先張數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丟出詢問訊息：修改後張數小於原先張數，會將此文件拍照影像全刪除，是否確定修改?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IF 確定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CALL AA_</w:t>
      </w:r>
      <w:r w:rsidR="00C1094F" w:rsidRPr="003C15AF">
        <w:rPr>
          <w:rFonts w:ascii="細明體" w:eastAsia="細明體" w:hAnsi="細明體" w:hint="eastAsia"/>
          <w:strike/>
          <w:color w:val="5F497A"/>
          <w:lang w:eastAsia="zh-TW"/>
        </w:rPr>
        <w:t>MI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Z00</w:t>
      </w:r>
      <w:r w:rsidR="00085969" w:rsidRPr="003C15AF">
        <w:rPr>
          <w:rFonts w:ascii="細明體" w:eastAsia="細明體" w:hAnsi="細明體" w:hint="eastAsia"/>
          <w:strike/>
          <w:color w:val="5F497A"/>
          <w:lang w:eastAsia="zh-TW"/>
        </w:rPr>
        <w:t>6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</w:t>
      </w:r>
      <w:r w:rsidRPr="003C15AF">
        <w:rPr>
          <w:rFonts w:ascii="細明體" w:eastAsia="細明體" w:hAnsi="細明體" w:hint="eastAsia"/>
          <w:strike/>
          <w:color w:val="5F497A"/>
        </w:rPr>
        <w:t>delPicData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(</w:t>
      </w:r>
      <w:r w:rsidRPr="003C15AF">
        <w:rPr>
          <w:rFonts w:ascii="細明體" w:eastAsia="細明體" w:hAnsi="細明體" w:hint="eastAsia"/>
          <w:strike/>
          <w:color w:val="5F497A"/>
        </w:rPr>
        <w:t>刪除行動理賠影像資料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)，傳入參數：</w:t>
      </w:r>
    </w:p>
    <w:p w:rsidR="00F0241C" w:rsidRPr="003C15AF" w:rsidRDefault="00F0241C" w:rsidP="00F0241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事故者ID</w:t>
      </w:r>
    </w:p>
    <w:p w:rsidR="00F0241C" w:rsidRPr="003C15AF" w:rsidRDefault="00F0241C" w:rsidP="00F0241C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事故日期</w:t>
      </w:r>
    </w:p>
    <w:p w:rsidR="000F5D19" w:rsidRPr="003C15AF" w:rsidRDefault="00F0241C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輸入日期</w:t>
      </w:r>
    </w:p>
    <w:p w:rsidR="000F5D19" w:rsidRPr="003C15AF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刪除類別：</w:t>
      </w:r>
      <w:r w:rsidRPr="003C15AF">
        <w:rPr>
          <w:rFonts w:ascii="細明體" w:eastAsia="細明體" w:hAnsi="細明體"/>
          <w:strike/>
          <w:color w:val="5F497A"/>
          <w:lang w:eastAsia="zh-TW"/>
        </w:rPr>
        <w:t>‘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P</w:t>
      </w:r>
      <w:r w:rsidRPr="003C15AF">
        <w:rPr>
          <w:rFonts w:ascii="細明體" w:eastAsia="細明體" w:hAnsi="細明體"/>
          <w:strike/>
          <w:color w:val="5F497A"/>
          <w:lang w:eastAsia="zh-TW"/>
        </w:rPr>
        <w:t>’</w:t>
      </w:r>
    </w:p>
    <w:p w:rsidR="000F5D19" w:rsidRPr="003C15AF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代號</w:t>
      </w:r>
    </w:p>
    <w:p w:rsidR="00FD32B0" w:rsidRPr="003C15AF" w:rsidRDefault="00FD32B0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簽名代號：空值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ELSE (取消)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回到原頁面，欄位張數改成原先張數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確定已修改張數，則執行下列步驟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修改張數 &gt; 0，新增/更新至理賠申請拍照文件檔(DTAAA204)：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先執行新增：CALL AA_</w:t>
      </w:r>
      <w:r w:rsidR="00367D5C" w:rsidRPr="003C15AF">
        <w:rPr>
          <w:rFonts w:ascii="細明體" w:eastAsia="細明體" w:hAnsi="細明體" w:hint="eastAsia"/>
          <w:strike/>
          <w:color w:val="5F497A"/>
          <w:lang w:eastAsia="zh-TW"/>
        </w:rPr>
        <w:t>MIZ003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insertDTAAA204</w:t>
      </w:r>
      <w:r w:rsidR="00B831C5" w:rsidRPr="003C15AF">
        <w:rPr>
          <w:rFonts w:ascii="細明體" w:eastAsia="細明體" w:hAnsi="細明體" w:hint="eastAsia"/>
          <w:strike/>
          <w:color w:val="5F497A"/>
          <w:lang w:eastAsia="zh-TW"/>
        </w:rPr>
        <w:t>()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SET 傳入之DTAAA204_bo欄位：</w:t>
      </w:r>
    </w:p>
    <w:tbl>
      <w:tblPr>
        <w:tblW w:w="7774" w:type="dxa"/>
        <w:tblInd w:w="2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0F5D19" w:rsidRPr="003C15AF" w:rsidTr="003E1534">
        <w:tc>
          <w:tcPr>
            <w:tcW w:w="2965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其他說明</w:t>
            </w: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者ID</w:t>
            </w: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  <w:szCs w:val="20"/>
              </w:rPr>
              <w:t>(OCR_Id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</w:t>
            </w: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者ID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日期(</w:t>
            </w: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  <w:szCs w:val="20"/>
              </w:rPr>
              <w:t>OCR_DATE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</w:t>
            </w: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日期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日期(INPUT_DATE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編號(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APLY_NO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文件代碼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DOC_COD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文件代碼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文件分類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APLY_DOC_TYP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張數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PAG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張數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</w:tbl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 xml:space="preserve">若新增時發現dup，則改成更新資料：CALL </w:t>
      </w:r>
      <w:r w:rsidR="005525E4" w:rsidRPr="003C15AF">
        <w:rPr>
          <w:rFonts w:ascii="細明體" w:eastAsia="細明體" w:hAnsi="細明體" w:hint="eastAsia"/>
          <w:strike/>
          <w:color w:val="5F497A"/>
        </w:rPr>
        <w:t>AA_MIZ003</w:t>
      </w:r>
      <w:r w:rsidRPr="003C15AF">
        <w:rPr>
          <w:rFonts w:ascii="細明體" w:eastAsia="細明體" w:hAnsi="細明體" w:hint="eastAsia"/>
          <w:strike/>
          <w:color w:val="5F497A"/>
        </w:rPr>
        <w:t>.updateDocPage(更新拍照文件之張數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)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SET 傳入之DTAAA204_bo欄位：</w:t>
      </w:r>
    </w:p>
    <w:tbl>
      <w:tblPr>
        <w:tblW w:w="7774" w:type="dxa"/>
        <w:tblInd w:w="25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0F5D19" w:rsidRPr="003C15AF" w:rsidTr="003E1534">
        <w:tc>
          <w:tcPr>
            <w:tcW w:w="2965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0F5D19" w:rsidRPr="003C15AF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kern w:val="2"/>
                <w:lang w:eastAsia="zh-TW"/>
              </w:rPr>
              <w:t>其他說明</w:t>
            </w: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者ID</w:t>
            </w: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  <w:szCs w:val="20"/>
              </w:rPr>
              <w:t>(OCR_Id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</w:t>
            </w: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者ID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日期(</w:t>
            </w: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  <w:szCs w:val="20"/>
              </w:rPr>
              <w:t>OCR_DATE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</w:t>
            </w:r>
            <w:r w:rsidRPr="003C15AF">
              <w:rPr>
                <w:rFonts w:ascii="細明體" w:eastAsia="細明體" w:hAnsi="細明體" w:hint="eastAsia"/>
                <w:strike/>
                <w:color w:val="5F497A"/>
                <w:sz w:val="20"/>
              </w:rPr>
              <w:t>事故日期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trike/>
                <w:snapToGrid w:val="0"/>
                <w:color w:val="5F497A"/>
                <w:sz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日期(INPUT_DATE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編號(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APLY_NO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文件代碼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DOC_COD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文件代碼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受理文件分類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APLY_DOC_TYP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/>
                <w:strike/>
                <w:color w:val="5F497A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  <w:tr w:rsidR="000F5D19" w:rsidRPr="003C15AF" w:rsidTr="003E1534">
        <w:tc>
          <w:tcPr>
            <w:tcW w:w="2965" w:type="dxa"/>
            <w:shd w:val="clear" w:color="auto" w:fill="FFFF99"/>
            <w:vAlign w:val="center"/>
          </w:tcPr>
          <w:p w:rsidR="000F5D19" w:rsidRPr="003C15AF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hint="eastAsia"/>
                <w:caps/>
                <w:strike/>
                <w:color w:val="5F497A"/>
                <w:sz w:val="20"/>
              </w:rPr>
              <w:t>張數(</w:t>
            </w:r>
            <w:r w:rsidRPr="003C15AF">
              <w:rPr>
                <w:rFonts w:ascii="細明體" w:hAnsi="細明體"/>
                <w:strike/>
                <w:color w:val="5F497A"/>
                <w:sz w:val="20"/>
                <w:szCs w:val="20"/>
              </w:rPr>
              <w:t>PAGE</w:t>
            </w:r>
            <w:r w:rsidRPr="003C15AF">
              <w:rPr>
                <w:rFonts w:ascii="細明體" w:hAnsi="細明體" w:hint="eastAsia"/>
                <w:strike/>
                <w:color w:val="5F497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  <w:r w:rsidRPr="003C15AF"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  <w:t>畫面.張數</w:t>
            </w:r>
          </w:p>
        </w:tc>
        <w:tc>
          <w:tcPr>
            <w:tcW w:w="2693" w:type="dxa"/>
          </w:tcPr>
          <w:p w:rsidR="000F5D19" w:rsidRPr="003C15AF" w:rsidRDefault="000F5D19" w:rsidP="003E1534">
            <w:pPr>
              <w:rPr>
                <w:rFonts w:ascii="細明體" w:eastAsia="細明體" w:hAnsi="細明體" w:cs="Courier New" w:hint="eastAsia"/>
                <w:strike/>
                <w:color w:val="5F497A"/>
                <w:sz w:val="20"/>
                <w:szCs w:val="20"/>
              </w:rPr>
            </w:pPr>
          </w:p>
        </w:tc>
      </w:tr>
    </w:tbl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若修改張數 = 0，則刪除該文件代號資料：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 xml:space="preserve">CALL </w:t>
      </w:r>
      <w:r w:rsidR="00673B03" w:rsidRPr="003C15AF">
        <w:rPr>
          <w:rFonts w:ascii="細明體" w:eastAsia="細明體" w:hAnsi="細明體" w:hint="eastAsia"/>
          <w:strike/>
          <w:color w:val="5F497A"/>
          <w:lang w:eastAsia="zh-TW"/>
        </w:rPr>
        <w:t>AA_MIZ003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deleteDTAAA204(刪除行動櫃台理賠申請拍照文件檔)，傳入參數如下</w:t>
      </w:r>
      <w:r w:rsidRPr="003C15AF">
        <w:rPr>
          <w:rFonts w:ascii="細明體" w:eastAsia="細明體" w:hAnsi="細明體" w:hint="eastAsia"/>
          <w:b/>
          <w:strike/>
          <w:color w:val="5F497A"/>
          <w:lang w:eastAsia="zh-TW"/>
        </w:rPr>
        <w:t>：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事故者ID：</w:t>
      </w:r>
      <w:r w:rsidR="00AB74D4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事故者ID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事故日期：</w:t>
      </w:r>
      <w:r w:rsidR="00AB74D4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事故日期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輸入日期：</w:t>
      </w:r>
      <w:r w:rsidR="00AB74D4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輸入日期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cs="Arial" w:hint="eastAsia"/>
          <w:strike/>
          <w:color w:val="5F497A"/>
          <w:lang w:eastAsia="zh-TW"/>
        </w:rPr>
        <w:t>文件代號：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代號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是否刪除申請書：N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重新判斷打勾規則：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 xml:space="preserve">若修改數字 &gt; 0，CALL </w:t>
      </w:r>
      <w:r w:rsidR="00A57226" w:rsidRPr="003C15AF">
        <w:rPr>
          <w:rFonts w:ascii="細明體" w:eastAsia="細明體" w:hAnsi="細明體" w:hint="eastAsia"/>
          <w:strike/>
          <w:color w:val="5F497A"/>
          <w:lang w:eastAsia="zh-TW"/>
        </w:rPr>
        <w:t>AA_MIZ202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</w:t>
      </w:r>
      <w:r w:rsidRPr="003C15AF">
        <w:rPr>
          <w:rFonts w:ascii="細明體" w:eastAsia="細明體" w:hAnsi="細明體" w:hint="eastAsia"/>
          <w:strike/>
          <w:color w:val="5F497A"/>
        </w:rPr>
        <w:t>chkPicRule(檢核是否完成拍照)，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傳入參數：</w:t>
      </w:r>
    </w:p>
    <w:p w:rsidR="000F5D19" w:rsidRPr="003C15AF" w:rsidRDefault="00AB74D4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="000F5D19" w:rsidRPr="003C15AF">
        <w:rPr>
          <w:rFonts w:ascii="細明體" w:eastAsia="細明體" w:hAnsi="細明體" w:hint="eastAsia"/>
          <w:strike/>
          <w:color w:val="5F497A"/>
          <w:lang w:eastAsia="zh-TW"/>
        </w:rPr>
        <w:t>.事故者ID</w:t>
      </w:r>
    </w:p>
    <w:p w:rsidR="000F5D19" w:rsidRPr="003C15AF" w:rsidRDefault="00AB74D4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.</w:t>
      </w:r>
      <w:r w:rsidR="000F5D19" w:rsidRPr="003C15AF">
        <w:rPr>
          <w:rFonts w:ascii="細明體" w:eastAsia="細明體" w:hAnsi="細明體" w:hint="eastAsia"/>
          <w:strike/>
          <w:color w:val="5F497A"/>
          <w:lang w:eastAsia="zh-TW"/>
        </w:rPr>
        <w:t>事故日期</w:t>
      </w:r>
    </w:p>
    <w:p w:rsidR="000F5D19" w:rsidRPr="003C15AF" w:rsidRDefault="00AB74D4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="000F5D19" w:rsidRPr="003C15AF">
        <w:rPr>
          <w:rFonts w:ascii="細明體" w:eastAsia="細明體" w:hAnsi="細明體" w:hint="eastAsia"/>
          <w:strike/>
          <w:color w:val="5F497A"/>
          <w:lang w:eastAsia="zh-TW"/>
        </w:rPr>
        <w:t>.輸入日期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代號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張數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IF回傳 = true or 修改數字 = 0</w:t>
      </w:r>
    </w:p>
    <w:p w:rsidR="000F5D19" w:rsidRPr="003C15AF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則加上打勾註記。</w:t>
      </w:r>
    </w:p>
    <w:p w:rsidR="000F5D19" w:rsidRPr="003C15AF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拍照button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：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JSON字串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APPLY_NO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(受理編號)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:  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MI受理編號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BACK_URL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(照相完成後，回到網頁端的指定網址)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:  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/A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A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Web/servlet/HttpDispatcher/A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A</w:t>
      </w:r>
      <w:r w:rsidR="00F506CB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MI_0108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/prompt?TxRequest=true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IS_WATER_MARK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(是否使用浮水印):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“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NO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”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WATER_MARK_TEXT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 xml:space="preserve">(浮水印文字內容 (限12~17字)): 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“”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PHOTOS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(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["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照片檔名陣列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"]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)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:    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格式：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[{KEY: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文件代號_1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,NAME:”</w:t>
      </w:r>
      <w:hyperlink w:anchor="文件代號對應中文" w:history="1">
        <w:r w:rsidRPr="003C15AF">
          <w:rPr>
            <w:rStyle w:val="a7"/>
            <w:rFonts w:ascii="細明體" w:eastAsia="細明體" w:hAnsi="細明體" w:hint="eastAsia"/>
            <w:strike/>
            <w:color w:val="5F497A"/>
            <w:kern w:val="2"/>
            <w:lang w:eastAsia="zh-TW"/>
          </w:rPr>
          <w:t>文件代號對應</w:t>
        </w:r>
        <w:r w:rsidRPr="003C15AF">
          <w:rPr>
            <w:rStyle w:val="a7"/>
            <w:rFonts w:ascii="細明體" w:eastAsia="細明體" w:hAnsi="細明體" w:hint="eastAsia"/>
            <w:strike/>
            <w:color w:val="5F497A"/>
            <w:kern w:val="2"/>
            <w:lang w:eastAsia="zh-TW"/>
          </w:rPr>
          <w:t>中</w:t>
        </w:r>
        <w:r w:rsidRPr="003C15AF">
          <w:rPr>
            <w:rStyle w:val="a7"/>
            <w:rFonts w:ascii="細明體" w:eastAsia="細明體" w:hAnsi="細明體" w:hint="eastAsia"/>
            <w:strike/>
            <w:color w:val="5F497A"/>
            <w:kern w:val="2"/>
            <w:lang w:eastAsia="zh-TW"/>
          </w:rPr>
          <w:t>文</w:t>
        </w:r>
      </w:hyperlink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_1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”}   , {KEY: KEY: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文件代號_X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,NAME:”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文件代號對應中文_X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”}]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X：表示文件編號，由1開始到輸入X張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PHOTO_SIZE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(照片尺寸，預設為1024*768 , M:1400*1050 ,  L:原圖)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: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預設</w:t>
      </w:r>
    </w:p>
    <w:p w:rsidR="000F5D19" w:rsidRPr="003C15AF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拍完照後，重新判斷打勾規則：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CALL AA_</w:t>
      </w:r>
      <w:r w:rsidR="00C77A81" w:rsidRPr="003C15AF">
        <w:rPr>
          <w:rFonts w:ascii="細明體" w:eastAsia="細明體" w:hAnsi="細明體" w:hint="eastAsia"/>
          <w:strike/>
          <w:color w:val="5F497A"/>
          <w:lang w:eastAsia="zh-TW"/>
        </w:rPr>
        <w:t>MIZ002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.</w:t>
      </w:r>
      <w:r w:rsidRPr="003C15AF">
        <w:rPr>
          <w:rFonts w:ascii="細明體" w:eastAsia="細明體" w:hAnsi="細明體" w:hint="eastAsia"/>
          <w:strike/>
          <w:color w:val="5F497A"/>
        </w:rPr>
        <w:t>chkPicRule(檢核是否完成拍照)，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傳入參數：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$MI受理編號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代號</w:t>
      </w:r>
    </w:p>
    <w:p w:rsidR="000F5D19" w:rsidRPr="003C15AF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畫面.文件張數</w:t>
      </w:r>
    </w:p>
    <w:p w:rsidR="000F5D19" w:rsidRPr="003C15AF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IF 回傳 = true</w:t>
      </w:r>
    </w:p>
    <w:p w:rsidR="000F5D19" w:rsidRPr="00BF664E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則加上打勾註記</w:t>
      </w:r>
      <w:r w:rsidRPr="00BF664E">
        <w:rPr>
          <w:rFonts w:ascii="細明體" w:eastAsia="細明體" w:hAnsi="細明體" w:hint="eastAsia"/>
          <w:lang w:eastAsia="zh-TW"/>
        </w:rPr>
        <w:t>。</w:t>
      </w:r>
    </w:p>
    <w:p w:rsidR="00934AE0" w:rsidRDefault="00934AE0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761B24" w:rsidRPr="003C15AF" w:rsidRDefault="00761B24" w:rsidP="00761B2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color w:val="5F497A"/>
          <w:kern w:val="2"/>
          <w:lang w:eastAsia="zh-TW"/>
        </w:rPr>
        <w:t>不用做任何事</w:t>
      </w:r>
    </w:p>
    <w:p w:rsidR="00157CA2" w:rsidRPr="003C15AF" w:rsidRDefault="00157CA2" w:rsidP="00157CA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檢核輸入張數及實際拍攝張數是否相同，</w:t>
      </w:r>
      <w:r w:rsidRPr="003C15AF">
        <w:rPr>
          <w:rFonts w:ascii="細明體" w:eastAsia="細明體" w:hAnsi="細明體" w:hint="eastAsia"/>
          <w:strike/>
          <w:color w:val="5F497A"/>
          <w:lang w:eastAsia="zh-TW"/>
        </w:rPr>
        <w:t>依據畫面文件代號逐筆判斷是否已拍照完成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：</w:t>
      </w:r>
    </w:p>
    <w:p w:rsidR="00157CA2" w:rsidRPr="003C15AF" w:rsidRDefault="00157CA2" w:rsidP="00157CA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CALL AA_MIZ202.chkPicRule(檢核是否完成拍照)，傳入參數：</w:t>
      </w:r>
    </w:p>
    <w:p w:rsidR="00157CA2" w:rsidRPr="003C15AF" w:rsidRDefault="006B2C7B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="00157CA2" w:rsidRPr="003C15AF">
        <w:rPr>
          <w:rFonts w:ascii="細明體" w:eastAsia="細明體" w:hAnsi="細明體" w:hint="eastAsia"/>
          <w:strike/>
          <w:color w:val="5F497A"/>
          <w:lang w:eastAsia="zh-TW"/>
        </w:rPr>
        <w:t>.事故者ID</w:t>
      </w:r>
    </w:p>
    <w:p w:rsidR="00157CA2" w:rsidRPr="003C15AF" w:rsidRDefault="006B2C7B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="00157CA2" w:rsidRPr="003C15AF">
        <w:rPr>
          <w:rFonts w:ascii="細明體" w:eastAsia="細明體" w:hAnsi="細明體" w:hint="eastAsia"/>
          <w:strike/>
          <w:color w:val="5F497A"/>
          <w:lang w:eastAsia="zh-TW"/>
        </w:rPr>
        <w:t>.事故日期</w:t>
      </w:r>
    </w:p>
    <w:p w:rsidR="00157CA2" w:rsidRPr="003C15AF" w:rsidRDefault="006B2C7B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</w:t>
      </w:r>
      <w:r w:rsidR="00157CA2" w:rsidRPr="003C15AF">
        <w:rPr>
          <w:rFonts w:ascii="細明體" w:eastAsia="細明體" w:hAnsi="細明體" w:hint="eastAsia"/>
          <w:strike/>
          <w:color w:val="5F497A"/>
          <w:lang w:eastAsia="zh-TW"/>
        </w:rPr>
        <w:t>.輸入日期</w:t>
      </w:r>
    </w:p>
    <w:p w:rsidR="00157CA2" w:rsidRPr="003C15AF" w:rsidRDefault="00157CA2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文件代號 = 空白</w:t>
      </w:r>
    </w:p>
    <w:p w:rsidR="00157CA2" w:rsidRPr="003C15AF" w:rsidRDefault="00157CA2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 xml:space="preserve">文件張數 = 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‘’</w:t>
      </w:r>
    </w:p>
    <w:p w:rsidR="00157CA2" w:rsidRPr="003C15AF" w:rsidRDefault="00157CA2" w:rsidP="00157CA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IF 檢核不通過(回傳 = false)</w:t>
      </w:r>
    </w:p>
    <w:p w:rsidR="00157CA2" w:rsidRPr="003C15AF" w:rsidRDefault="00157CA2" w:rsidP="00157CA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回原頁面</w:t>
      </w:r>
    </w:p>
    <w:p w:rsidR="00157CA2" w:rsidRPr="003C15AF" w:rsidRDefault="00157CA2" w:rsidP="00157CA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出現提示訊息(依不同文件逐一檢核，將訊息合併一並出現)：</w:t>
      </w:r>
    </w:p>
    <w:p w:rsidR="00157CA2" w:rsidRPr="003C15AF" w:rsidRDefault="00157CA2" w:rsidP="00157CA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XXX文件輸入Y張，但拍攝張數僅Z張，請重新拍照。</w:t>
      </w:r>
    </w:p>
    <w:p w:rsidR="00157CA2" w:rsidRPr="003C15AF" w:rsidRDefault="00157CA2" w:rsidP="00157CA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XXX為畫面上之文件中文名稱</w:t>
      </w:r>
    </w:p>
    <w:p w:rsidR="00157CA2" w:rsidRPr="003C15AF" w:rsidRDefault="00157CA2" w:rsidP="00157CA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Y為文件輸入張數</w:t>
      </w:r>
    </w:p>
    <w:p w:rsidR="00DE04F2" w:rsidRPr="003C15AF" w:rsidRDefault="00157CA2" w:rsidP="00157CA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Z為文件實際拍照張數</w:t>
      </w:r>
    </w:p>
    <w:p w:rsidR="007B275B" w:rsidRPr="003C15AF" w:rsidRDefault="007B275B" w:rsidP="007B275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ELSE (檢核通過)</w:t>
      </w:r>
    </w:p>
    <w:p w:rsidR="00FB3A8B" w:rsidRPr="003C15AF" w:rsidRDefault="00FB3A8B" w:rsidP="00FB3A8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更新DTAAA210資料：</w:t>
      </w:r>
    </w:p>
    <w:p w:rsidR="00FB3A8B" w:rsidRPr="003C15AF" w:rsidRDefault="00FB3A8B" w:rsidP="00FB3A8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CALL AA_MIZ001.</w:t>
      </w:r>
      <w:r w:rsidR="00067656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updateAplySts</w:t>
      </w: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，傳入參數如下：</w:t>
      </w:r>
    </w:p>
    <w:p w:rsidR="00FB3A8B" w:rsidRPr="003C15AF" w:rsidRDefault="00FB3A8B" w:rsidP="00FB3A8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.事故者ID</w:t>
      </w:r>
    </w:p>
    <w:p w:rsidR="00FB3A8B" w:rsidRPr="003C15AF" w:rsidRDefault="00FB3A8B" w:rsidP="00FB3A8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.事故日期</w:t>
      </w:r>
    </w:p>
    <w:p w:rsidR="00FB3A8B" w:rsidRPr="003C15AF" w:rsidRDefault="00FB3A8B" w:rsidP="00FB3A8B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$DTAAA210.受理日期</w:t>
      </w:r>
    </w:p>
    <w:p w:rsidR="0048080B" w:rsidRPr="003C15AF" w:rsidRDefault="00FB3A8B" w:rsidP="002B7E2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案件進度：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“</w:t>
      </w:r>
      <w:r w:rsidR="00E670B4"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20</w:t>
      </w:r>
      <w:r w:rsidRPr="003C15AF">
        <w:rPr>
          <w:rFonts w:ascii="細明體" w:eastAsia="細明體" w:hAnsi="細明體"/>
          <w:strike/>
          <w:color w:val="5F497A"/>
          <w:kern w:val="2"/>
          <w:lang w:eastAsia="zh-TW"/>
        </w:rPr>
        <w:t>”</w:t>
      </w:r>
    </w:p>
    <w:p w:rsidR="000F066D" w:rsidRPr="003C15AF" w:rsidRDefault="000F066D" w:rsidP="002B7E2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strike/>
          <w:color w:val="5F497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拍照類別：空白</w:t>
      </w:r>
    </w:p>
    <w:p w:rsidR="007B275B" w:rsidRDefault="007B275B" w:rsidP="007B275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C15AF">
        <w:rPr>
          <w:rFonts w:ascii="細明體" w:eastAsia="細明體" w:hAnsi="細明體" w:hint="eastAsia"/>
          <w:strike/>
          <w:color w:val="5F497A"/>
          <w:kern w:val="2"/>
          <w:lang w:eastAsia="zh-TW"/>
        </w:rPr>
        <w:t>提示訊息：存檔成功</w:t>
      </w:r>
    </w:p>
    <w:p w:rsidR="000F5D19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拍照直接送出button：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畫面.文件張數&gt;0，則執行下列判斷：</w:t>
      </w:r>
    </w:p>
    <w:p w:rsidR="000F5D19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：</w:t>
      </w:r>
      <w:r w:rsidRPr="002C59E2">
        <w:rPr>
          <w:rFonts w:ascii="細明體" w:eastAsia="細明體" w:hAnsi="細明體" w:hint="eastAsia"/>
          <w:kern w:val="2"/>
          <w:lang w:eastAsia="zh-TW"/>
        </w:rPr>
        <w:t>所拍攝之影像將全部刪除，請將紙本(申請書以外)</w:t>
      </w:r>
      <w:r>
        <w:rPr>
          <w:rFonts w:ascii="細明體" w:eastAsia="細明體" w:hAnsi="細明體" w:hint="eastAsia"/>
          <w:kern w:val="2"/>
          <w:lang w:eastAsia="zh-TW"/>
        </w:rPr>
        <w:t>文件送至服務中心，請確認是否不拍照直接送出？</w:t>
      </w:r>
    </w:p>
    <w:p w:rsidR="000F5D19" w:rsidRPr="006C146D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>IF 點選確定，執行下面作業</w:t>
      </w:r>
    </w:p>
    <w:p w:rsidR="000F5D19" w:rsidRPr="006C146D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>文件張數清為0：</w:t>
      </w:r>
    </w:p>
    <w:p w:rsidR="000F5D19" w:rsidRPr="00132E41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依受理編號刪除理賠申請拍照文件檔(DTAAA204):</w:t>
      </w:r>
    </w:p>
    <w:p w:rsidR="000F5D19" w:rsidRPr="00132E41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CALL AA_</w:t>
      </w:r>
      <w:r w:rsidR="00034A73">
        <w:rPr>
          <w:rFonts w:ascii="細明體" w:eastAsia="細明體" w:hAnsi="細明體" w:hint="eastAsia"/>
          <w:kern w:val="2"/>
          <w:lang w:eastAsia="zh-TW"/>
        </w:rPr>
        <w:t>MIZ003</w:t>
      </w:r>
      <w:r w:rsidRPr="00132E41">
        <w:rPr>
          <w:rFonts w:ascii="細明體" w:eastAsia="細明體" w:hAnsi="細明體" w:hint="eastAsia"/>
          <w:kern w:val="2"/>
          <w:lang w:eastAsia="zh-TW"/>
        </w:rPr>
        <w:t>.deleteDTAAA204(刪除理賠申請拍照文件檔)，傳入參數如下：</w:t>
      </w:r>
    </w:p>
    <w:p w:rsidR="000F5D19" w:rsidRPr="00132E41" w:rsidRDefault="000F5D19" w:rsidP="000F5D19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事故者ID：</w:t>
      </w:r>
      <w:r w:rsidR="006B2C7B"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Pr="00132E41">
        <w:rPr>
          <w:rFonts w:ascii="細明體" w:eastAsia="細明體" w:hAnsi="細明體" w:hint="eastAsia"/>
          <w:kern w:val="2"/>
          <w:lang w:eastAsia="zh-TW"/>
        </w:rPr>
        <w:t>.事故者ID</w:t>
      </w:r>
    </w:p>
    <w:p w:rsidR="000F5D19" w:rsidRPr="00132E41" w:rsidRDefault="000F5D19" w:rsidP="000F5D19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事故日期：</w:t>
      </w:r>
      <w:r w:rsidR="006B2C7B"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Pr="00132E41">
        <w:rPr>
          <w:rFonts w:ascii="細明體" w:eastAsia="細明體" w:hAnsi="細明體" w:hint="eastAsia"/>
          <w:kern w:val="2"/>
          <w:lang w:eastAsia="zh-TW"/>
        </w:rPr>
        <w:t>.事故日期</w:t>
      </w:r>
    </w:p>
    <w:p w:rsidR="000F5D19" w:rsidRPr="00132E41" w:rsidRDefault="000F5D19" w:rsidP="000F5D19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輸入日期：</w:t>
      </w:r>
      <w:r w:rsidR="006B2C7B"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Pr="00132E41">
        <w:rPr>
          <w:rFonts w:ascii="細明體" w:eastAsia="細明體" w:hAnsi="細明體" w:hint="eastAsia"/>
          <w:kern w:val="2"/>
          <w:lang w:eastAsia="zh-TW"/>
        </w:rPr>
        <w:t>.輸入日期</w:t>
      </w:r>
    </w:p>
    <w:p w:rsidR="000F5D19" w:rsidRPr="00132E41" w:rsidRDefault="000F5D19" w:rsidP="000F5D19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文件代號：空白</w:t>
      </w:r>
    </w:p>
    <w:p w:rsidR="000F5D19" w:rsidRPr="00132E41" w:rsidRDefault="000F5D19" w:rsidP="000F5D19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是否刪除申請書：</w:t>
      </w:r>
      <w:r>
        <w:rPr>
          <w:rFonts w:ascii="細明體" w:eastAsia="細明體" w:hAnsi="細明體" w:hint="eastAsia"/>
          <w:kern w:val="2"/>
          <w:lang w:eastAsia="zh-TW"/>
        </w:rPr>
        <w:t>N</w:t>
      </w:r>
    </w:p>
    <w:p w:rsidR="000F5D19" w:rsidRPr="00132E41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2E41">
        <w:rPr>
          <w:rFonts w:ascii="細明體" w:eastAsia="細明體" w:hAnsi="細明體" w:hint="eastAsia"/>
          <w:kern w:val="2"/>
          <w:lang w:eastAsia="zh-TW"/>
        </w:rPr>
        <w:t>刪除已拍照之影像：</w:t>
      </w:r>
    </w:p>
    <w:p w:rsidR="000F5D19" w:rsidRPr="00DA2787" w:rsidRDefault="000F5D19" w:rsidP="000F5D19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 xml:space="preserve">CALL </w:t>
      </w:r>
      <w:r w:rsidR="00B728F8" w:rsidRPr="007E22B3">
        <w:rPr>
          <w:rFonts w:ascii="細明體" w:eastAsia="細明體" w:hAnsi="細明體" w:hint="eastAsia"/>
          <w:lang w:eastAsia="zh-TW"/>
        </w:rPr>
        <w:t>AA_MIZ006.</w:t>
      </w:r>
      <w:r w:rsidR="00B728F8" w:rsidRPr="007E22B3">
        <w:rPr>
          <w:rFonts w:ascii="細明體" w:eastAsia="細明體" w:hAnsi="細明體" w:hint="eastAsia"/>
        </w:rPr>
        <w:t>delPicData</w:t>
      </w:r>
      <w:r w:rsidRPr="006D4C94">
        <w:rPr>
          <w:rFonts w:ascii="細明體" w:eastAsia="細明體" w:hAnsi="細明體" w:hint="eastAsia"/>
          <w:lang w:eastAsia="zh-TW"/>
        </w:rPr>
        <w:t>刪除行動理賠拍照影像，傳</w:t>
      </w:r>
      <w:r w:rsidRPr="00DA2787">
        <w:rPr>
          <w:rFonts w:ascii="細明體" w:eastAsia="細明體" w:hAnsi="細明體" w:hint="eastAsia"/>
          <w:lang w:eastAsia="zh-TW"/>
        </w:rPr>
        <w:t>入參數：</w:t>
      </w:r>
    </w:p>
    <w:p w:rsidR="006E43AF" w:rsidRPr="000A270B" w:rsidRDefault="006E43AF" w:rsidP="00796343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6E43AF" w:rsidRPr="000A270B" w:rsidRDefault="006E43AF" w:rsidP="00796343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0F5D19" w:rsidRPr="00DA2787" w:rsidRDefault="006E43AF" w:rsidP="006E43AF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0F5D19" w:rsidRPr="00DA2787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>刪除類別：</w:t>
      </w:r>
      <w:r w:rsidRPr="00DA2787">
        <w:rPr>
          <w:rFonts w:ascii="細明體" w:eastAsia="細明體" w:hAnsi="細明體"/>
          <w:lang w:eastAsia="zh-TW"/>
        </w:rPr>
        <w:t>’</w:t>
      </w:r>
      <w:r w:rsidRPr="00DA2787">
        <w:rPr>
          <w:rFonts w:ascii="細明體" w:eastAsia="細明體" w:hAnsi="細明體" w:hint="eastAsia"/>
          <w:lang w:eastAsia="zh-TW"/>
        </w:rPr>
        <w:t>P</w:t>
      </w:r>
      <w:r w:rsidRPr="00DA2787">
        <w:rPr>
          <w:rFonts w:ascii="細明體" w:eastAsia="細明體" w:hAnsi="細明體"/>
          <w:lang w:eastAsia="zh-TW"/>
        </w:rPr>
        <w:t>’</w:t>
      </w:r>
    </w:p>
    <w:p w:rsidR="000F5D19" w:rsidRDefault="000F5D19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DA2787">
        <w:rPr>
          <w:rFonts w:ascii="細明體" w:eastAsia="細明體" w:hAnsi="細明體" w:hint="eastAsia"/>
          <w:lang w:eastAsia="zh-TW"/>
        </w:rPr>
        <w:t>文件代號：</w:t>
      </w:r>
      <w:r>
        <w:rPr>
          <w:rFonts w:ascii="細明體" w:eastAsia="細明體" w:hAnsi="細明體" w:hint="eastAsia"/>
          <w:lang w:eastAsia="zh-TW"/>
        </w:rPr>
        <w:t>空白</w:t>
      </w:r>
    </w:p>
    <w:p w:rsidR="00117E5E" w:rsidRPr="00DA2787" w:rsidRDefault="00117E5E" w:rsidP="000F5D19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簽名代號：空值</w:t>
      </w:r>
    </w:p>
    <w:p w:rsidR="000F5D19" w:rsidRPr="006C146D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6C146D">
        <w:rPr>
          <w:rFonts w:ascii="細明體" w:eastAsia="細明體" w:hAnsi="細明體" w:hint="eastAsia"/>
          <w:lang w:eastAsia="zh-TW"/>
        </w:rPr>
        <w:t>ELSE</w:t>
      </w:r>
    </w:p>
    <w:p w:rsidR="000F5D19" w:rsidRPr="00AB3320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15F6">
        <w:rPr>
          <w:rFonts w:ascii="細明體" w:eastAsia="細明體" w:hAnsi="細明體" w:hint="eastAsia"/>
          <w:kern w:val="2"/>
          <w:lang w:eastAsia="zh-TW"/>
        </w:rPr>
        <w:t>回到原頁面，不做任何處理。</w:t>
      </w:r>
    </w:p>
    <w:p w:rsidR="000F5D19" w:rsidRPr="000A270B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更新DTAAA210資料：</w:t>
      </w:r>
    </w:p>
    <w:p w:rsidR="001D0F69" w:rsidRPr="000A270B" w:rsidRDefault="001D0F6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CALL AA_MIZ001.</w:t>
      </w:r>
      <w:r w:rsidR="00534B90" w:rsidRPr="000A270B">
        <w:rPr>
          <w:rFonts w:ascii="細明體" w:eastAsia="細明體" w:hAnsi="細明體" w:hint="eastAsia"/>
          <w:kern w:val="2"/>
          <w:lang w:eastAsia="zh-TW"/>
        </w:rPr>
        <w:t>update</w:t>
      </w:r>
      <w:r w:rsidR="00534B90">
        <w:rPr>
          <w:rFonts w:ascii="細明體" w:eastAsia="細明體" w:hAnsi="細明體" w:hint="eastAsia"/>
          <w:kern w:val="2"/>
          <w:lang w:eastAsia="zh-TW"/>
        </w:rPr>
        <w:t>AplySts</w:t>
      </w:r>
      <w:r w:rsidR="002F1918" w:rsidRPr="000A270B"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2F1918" w:rsidRPr="000A270B" w:rsidRDefault="00667336" w:rsidP="002F19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667336" w:rsidRPr="000A270B" w:rsidRDefault="00667336" w:rsidP="002F191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667336" w:rsidRPr="000A270B" w:rsidRDefault="00667336" w:rsidP="0066733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FC1C64" w:rsidRDefault="00FC1C64" w:rsidP="0066733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案件進度：</w:t>
      </w:r>
      <w:r w:rsidR="00D14B50" w:rsidRPr="000A270B">
        <w:rPr>
          <w:rFonts w:ascii="細明體" w:eastAsia="細明體" w:hAnsi="細明體"/>
          <w:kern w:val="2"/>
          <w:lang w:eastAsia="zh-TW"/>
        </w:rPr>
        <w:t>“</w:t>
      </w:r>
      <w:r w:rsidR="00D14B50">
        <w:rPr>
          <w:rFonts w:ascii="細明體" w:eastAsia="細明體" w:hAnsi="細明體" w:hint="eastAsia"/>
          <w:kern w:val="2"/>
          <w:lang w:eastAsia="zh-TW"/>
        </w:rPr>
        <w:t>80</w:t>
      </w:r>
      <w:r w:rsidR="00D14B50" w:rsidRPr="000A270B">
        <w:rPr>
          <w:rFonts w:ascii="細明體" w:eastAsia="細明體" w:hAnsi="細明體"/>
          <w:kern w:val="2"/>
          <w:lang w:eastAsia="zh-TW"/>
        </w:rPr>
        <w:t>”</w:t>
      </w:r>
    </w:p>
    <w:p w:rsidR="00860775" w:rsidRPr="00FA778B" w:rsidRDefault="00860775" w:rsidP="00FA778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拍照類別：</w:t>
      </w:r>
      <w:r w:rsidRPr="000A270B">
        <w:rPr>
          <w:rFonts w:ascii="細明體" w:eastAsia="細明體" w:hAnsi="細明體"/>
          <w:kern w:val="2"/>
          <w:lang w:eastAsia="zh-TW"/>
        </w:rPr>
        <w:t>“</w:t>
      </w:r>
      <w:r w:rsidRPr="000A270B">
        <w:rPr>
          <w:rFonts w:ascii="細明體" w:eastAsia="細明體" w:hAnsi="細明體" w:hint="eastAsia"/>
          <w:kern w:val="2"/>
          <w:lang w:eastAsia="zh-TW"/>
        </w:rPr>
        <w:t>1</w:t>
      </w:r>
      <w:r w:rsidRPr="000A270B">
        <w:rPr>
          <w:rFonts w:ascii="細明體" w:eastAsia="細明體" w:hAnsi="細明體"/>
          <w:kern w:val="2"/>
          <w:lang w:eastAsia="zh-TW"/>
        </w:rPr>
        <w:t>”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理賠申請書資料，寫入</w:t>
      </w:r>
      <w:r w:rsidRPr="00132E41">
        <w:rPr>
          <w:rFonts w:ascii="細明體" w:eastAsia="細明體" w:hAnsi="細明體" w:hint="eastAsia"/>
          <w:kern w:val="2"/>
          <w:lang w:eastAsia="zh-TW"/>
        </w:rPr>
        <w:t>理賠申請拍照文件檔</w:t>
      </w:r>
      <w:r>
        <w:rPr>
          <w:rFonts w:ascii="細明體" w:eastAsia="細明體" w:hAnsi="細明體" w:hint="eastAsia"/>
          <w:kern w:val="2"/>
          <w:lang w:eastAsia="zh-TW"/>
        </w:rPr>
        <w:t>DTAAA204：</w:t>
      </w:r>
    </w:p>
    <w:p w:rsidR="000F5D19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正面資料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0F5D19" w:rsidRPr="000D6D19" w:rsidTr="003E1534">
        <w:tc>
          <w:tcPr>
            <w:tcW w:w="2965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2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D11F6C" w:rsidRDefault="000F5D19" w:rsidP="003E1534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0F5D19" w:rsidRPr="00D11F6C" w:rsidRDefault="000F5D19" w:rsidP="003E1534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0F5D19" w:rsidRDefault="000F5D19" w:rsidP="000F5D1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背面資料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0F5D19" w:rsidRPr="000D6D19" w:rsidTr="003E1534">
        <w:tc>
          <w:tcPr>
            <w:tcW w:w="2965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0F5D19" w:rsidRPr="000D6D19" w:rsidRDefault="000F5D19" w:rsidP="003E153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3</w:t>
            </w:r>
          </w:p>
        </w:tc>
        <w:tc>
          <w:tcPr>
            <w:tcW w:w="2693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0F5D19" w:rsidRPr="00D11F6C" w:rsidRDefault="000F5D19" w:rsidP="003E1534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0F5D19" w:rsidRPr="000D6D19" w:rsidTr="003E1534">
        <w:tc>
          <w:tcPr>
            <w:tcW w:w="2965" w:type="dxa"/>
            <w:shd w:val="clear" w:color="auto" w:fill="FFFF99"/>
            <w:vAlign w:val="center"/>
          </w:tcPr>
          <w:p w:rsidR="000F5D19" w:rsidRPr="00262D97" w:rsidRDefault="000F5D19" w:rsidP="003E1534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0F5D19" w:rsidRPr="000D6D19" w:rsidRDefault="000F5D19" w:rsidP="003E153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0F5D19" w:rsidRPr="00D11F6C" w:rsidRDefault="000F5D19" w:rsidP="003E1534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AC210C" w:rsidRPr="00AC210C" w:rsidRDefault="00AC210C" w:rsidP="00AC210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AC210C">
        <w:rPr>
          <w:rFonts w:ascii="細明體" w:eastAsia="細明體" w:hAnsi="細明體" w:hint="eastAsia"/>
          <w:color w:val="76923C"/>
          <w:kern w:val="2"/>
          <w:lang w:eastAsia="zh-TW"/>
        </w:rPr>
        <w:t xml:space="preserve">若DTAAA212有DOC_CODE = </w:t>
      </w:r>
      <w:r w:rsidRPr="00AC210C">
        <w:rPr>
          <w:rFonts w:ascii="細明體" w:eastAsia="細明體" w:hAnsi="細明體"/>
          <w:color w:val="76923C"/>
          <w:kern w:val="2"/>
          <w:lang w:eastAsia="zh-TW"/>
        </w:rPr>
        <w:t>‘</w:t>
      </w:r>
      <w:r w:rsidRPr="00AC210C">
        <w:rPr>
          <w:rFonts w:ascii="細明體" w:eastAsia="細明體" w:hAnsi="細明體" w:hint="eastAsia"/>
          <w:color w:val="76923C"/>
          <w:kern w:val="2"/>
          <w:lang w:eastAsia="zh-TW"/>
        </w:rPr>
        <w:t>000275</w:t>
      </w:r>
      <w:r w:rsidRPr="00AC210C">
        <w:rPr>
          <w:rFonts w:ascii="細明體" w:eastAsia="細明體" w:hAnsi="細明體"/>
          <w:color w:val="76923C"/>
          <w:kern w:val="2"/>
          <w:lang w:eastAsia="zh-TW"/>
        </w:rPr>
        <w:t>’</w:t>
      </w:r>
      <w:r w:rsidRPr="00AC210C">
        <w:rPr>
          <w:rFonts w:ascii="細明體" w:eastAsia="細明體" w:hAnsi="細明體" w:hint="eastAsia"/>
          <w:color w:val="76923C"/>
          <w:kern w:val="2"/>
          <w:lang w:eastAsia="zh-TW"/>
        </w:rPr>
        <w:t>，寫個資同意書正面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AC210C" w:rsidRPr="00AC210C" w:rsidTr="00AC210C">
        <w:tc>
          <w:tcPr>
            <w:tcW w:w="2965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其他說明</w:t>
            </w: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者ID(OCR_Id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者ID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日期(OCR_DATE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日期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日期(INPUT_DATE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編號(APLY_NO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文件代碼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DOC_COD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000275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文件分類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APLY_DOC_TYP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張數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PAG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</w:tbl>
    <w:p w:rsidR="00AC210C" w:rsidRPr="00204D76" w:rsidRDefault="00AC210C" w:rsidP="00AC210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 xml:space="preserve">若DTAAA212有DOC_CODE = </w:t>
      </w:r>
      <w:r w:rsidRPr="00204D76">
        <w:rPr>
          <w:rFonts w:ascii="細明體" w:eastAsia="細明體" w:hAnsi="細明體"/>
          <w:color w:val="76923C"/>
          <w:kern w:val="2"/>
          <w:lang w:eastAsia="zh-TW"/>
        </w:rPr>
        <w:t>‘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000275</w:t>
      </w:r>
      <w:r w:rsidRPr="00204D76">
        <w:rPr>
          <w:rFonts w:ascii="細明體" w:eastAsia="細明體" w:hAnsi="細明體"/>
          <w:color w:val="76923C"/>
          <w:kern w:val="2"/>
          <w:lang w:eastAsia="zh-TW"/>
        </w:rPr>
        <w:t>’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，寫個資同意書</w:t>
      </w:r>
      <w:r>
        <w:rPr>
          <w:rFonts w:ascii="細明體" w:eastAsia="細明體" w:hAnsi="細明體" w:hint="eastAsia"/>
          <w:color w:val="76923C"/>
          <w:kern w:val="2"/>
          <w:lang w:eastAsia="zh-TW"/>
        </w:rPr>
        <w:t>背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面，SET欄位如下：</w:t>
      </w:r>
    </w:p>
    <w:tbl>
      <w:tblPr>
        <w:tblW w:w="7774" w:type="dxa"/>
        <w:tblInd w:w="20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AC210C" w:rsidRPr="00AC210C" w:rsidTr="00AC210C">
        <w:tc>
          <w:tcPr>
            <w:tcW w:w="2965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AC210C" w:rsidRPr="00AC210C" w:rsidRDefault="00AC210C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其他說明</w:t>
            </w: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者ID(OCR_Id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者ID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日期(OCR_DATE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日期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日期(INPUT_DATE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編號(APLY_NO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文件代碼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DOC_COD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000276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文件分類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APLY_DOC_TYP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AC210C" w:rsidRPr="00AC210C" w:rsidTr="00AC210C">
        <w:tc>
          <w:tcPr>
            <w:tcW w:w="2965" w:type="dxa"/>
            <w:shd w:val="clear" w:color="auto" w:fill="FFFF99"/>
            <w:vAlign w:val="center"/>
          </w:tcPr>
          <w:p w:rsidR="00AC210C" w:rsidRPr="00AC210C" w:rsidRDefault="00AC210C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張數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PAG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AC210C" w:rsidRPr="00AC210C" w:rsidRDefault="00AC210C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</w:tbl>
    <w:p w:rsidR="00AC210C" w:rsidRDefault="00AC210C" w:rsidP="00AC210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4D3BD8" w:rsidRPr="002E5F70" w:rsidRDefault="009508E4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E5F70">
        <w:rPr>
          <w:rFonts w:ascii="細明體" w:eastAsia="細明體" w:hAnsi="細明體" w:hint="eastAsia"/>
          <w:kern w:val="2"/>
          <w:lang w:eastAsia="zh-TW"/>
        </w:rPr>
        <w:t>上傳檔案至CSR</w:t>
      </w:r>
      <w:r w:rsidR="00BA7359" w:rsidRPr="002E5F70">
        <w:rPr>
          <w:rFonts w:ascii="細明體" w:eastAsia="細明體" w:hAnsi="細明體" w:hint="eastAsia"/>
          <w:kern w:val="2"/>
          <w:lang w:eastAsia="zh-TW"/>
        </w:rPr>
        <w:t>：</w:t>
      </w:r>
    </w:p>
    <w:p w:rsidR="00C045B0" w:rsidRDefault="00C045B0" w:rsidP="00BA735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總檢查欄位是否都輸入完整：</w:t>
      </w:r>
    </w:p>
    <w:p w:rsidR="00C045B0" w:rsidRDefault="00C045B0" w:rsidP="009F7A9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9F7A9A" w:rsidRPr="009F7A9A">
        <w:rPr>
          <w:rFonts w:ascii="細明體" w:eastAsia="細明體" w:hAnsi="細明體"/>
          <w:kern w:val="2"/>
          <w:lang w:eastAsia="zh-TW"/>
        </w:rPr>
        <w:t>AA_MIZ203</w:t>
      </w:r>
      <w:r w:rsidR="009F7A9A">
        <w:rPr>
          <w:rFonts w:ascii="細明體" w:eastAsia="細明體" w:hAnsi="細明體" w:hint="eastAsia"/>
          <w:kern w:val="2"/>
          <w:lang w:eastAsia="zh-TW"/>
        </w:rPr>
        <w:t>.</w:t>
      </w:r>
      <w:r w:rsidR="009F7A9A" w:rsidRPr="00E15F78">
        <w:rPr>
          <w:rFonts w:ascii="細明體" w:eastAsia="細明體" w:hAnsi="細明體" w:hint="eastAsia"/>
          <w:kern w:val="2"/>
          <w:lang w:eastAsia="zh-TW"/>
        </w:rPr>
        <w:t>chkSendData</w:t>
      </w:r>
      <w:r w:rsidR="00E15F78">
        <w:rPr>
          <w:rFonts w:ascii="細明體" w:eastAsia="細明體" w:hAnsi="細明體" w:hint="eastAsia"/>
          <w:kern w:val="2"/>
          <w:lang w:eastAsia="zh-TW"/>
        </w:rPr>
        <w:t>()</w:t>
      </w:r>
      <w:r w:rsidR="004449BF">
        <w:rPr>
          <w:rFonts w:ascii="細明體" w:eastAsia="細明體" w:hAnsi="細明體" w:hint="eastAsia"/>
          <w:kern w:val="2"/>
          <w:lang w:eastAsia="zh-TW"/>
        </w:rPr>
        <w:t>，傳入參數</w:t>
      </w:r>
      <w:r w:rsidR="00077517">
        <w:rPr>
          <w:rFonts w:ascii="細明體" w:eastAsia="細明體" w:hAnsi="細明體" w:hint="eastAsia"/>
          <w:kern w:val="2"/>
          <w:lang w:eastAsia="zh-TW"/>
        </w:rPr>
        <w:t>如下</w:t>
      </w:r>
      <w:r w:rsidR="004449BF">
        <w:rPr>
          <w:rFonts w:ascii="細明體" w:eastAsia="細明體" w:hAnsi="細明體" w:hint="eastAsia"/>
          <w:kern w:val="2"/>
          <w:lang w:eastAsia="zh-TW"/>
        </w:rPr>
        <w:t>：</w:t>
      </w:r>
    </w:p>
    <w:p w:rsidR="00067127" w:rsidRPr="000A270B" w:rsidRDefault="00067127" w:rsidP="0006712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067127" w:rsidRPr="000A270B" w:rsidRDefault="00067127" w:rsidP="0006712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067127" w:rsidRPr="00DA2787" w:rsidRDefault="00067127" w:rsidP="0006712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077517" w:rsidRDefault="00292321" w:rsidP="00D61D0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回傳</w:t>
      </w:r>
      <w:r w:rsidR="001E30F1">
        <w:rPr>
          <w:rFonts w:ascii="細明體" w:eastAsia="細明體" w:hAnsi="細明體" w:hint="eastAsia"/>
          <w:kern w:val="2"/>
          <w:lang w:eastAsia="zh-TW"/>
        </w:rPr>
        <w:t>.</w:t>
      </w:r>
      <w:r w:rsidR="001B1E5B">
        <w:rPr>
          <w:rFonts w:ascii="細明體" w:eastAsia="細明體" w:hAnsi="細明體" w:hint="eastAsia"/>
          <w:kern w:val="2"/>
          <w:lang w:eastAsia="zh-TW"/>
        </w:rPr>
        <w:t>檢核</w:t>
      </w:r>
      <w:r w:rsidR="001E30F1">
        <w:rPr>
          <w:rFonts w:ascii="細明體" w:eastAsia="細明體" w:hAnsi="細明體" w:hint="eastAsia"/>
          <w:kern w:val="2"/>
          <w:lang w:eastAsia="zh-TW"/>
        </w:rPr>
        <w:t>是否成功 = -1 (表</w:t>
      </w:r>
      <w:r w:rsidR="000E0145">
        <w:rPr>
          <w:rFonts w:ascii="細明體" w:eastAsia="細明體" w:hAnsi="細明體" w:cs="Arial" w:hint="eastAsia"/>
          <w:lang w:eastAsia="zh-TW"/>
        </w:rPr>
        <w:t>輸入不完整</w:t>
      </w:r>
      <w:r w:rsidR="001E30F1">
        <w:rPr>
          <w:rFonts w:ascii="細明體" w:eastAsia="細明體" w:hAnsi="細明體" w:hint="eastAsia"/>
          <w:kern w:val="2"/>
          <w:lang w:eastAsia="zh-TW"/>
        </w:rPr>
        <w:t>)</w:t>
      </w:r>
    </w:p>
    <w:p w:rsidR="00001A11" w:rsidRPr="000E0145" w:rsidRDefault="00767257" w:rsidP="00D61D0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則</w:t>
      </w:r>
      <w:r w:rsidR="0009344A">
        <w:rPr>
          <w:rFonts w:ascii="細明體" w:eastAsia="細明體" w:hAnsi="細明體" w:hint="eastAsia"/>
          <w:kern w:val="2"/>
          <w:lang w:eastAsia="zh-TW"/>
        </w:rPr>
        <w:t>丟出訊息：回傳.</w:t>
      </w:r>
      <w:r w:rsidR="0009344A">
        <w:rPr>
          <w:rFonts w:ascii="細明體" w:eastAsia="細明體" w:hAnsi="細明體" w:cs="Arial" w:hint="eastAsia"/>
          <w:lang w:eastAsia="zh-TW"/>
        </w:rPr>
        <w:t>檢核失敗訊息</w:t>
      </w:r>
    </w:p>
    <w:p w:rsidR="000E0145" w:rsidRPr="000E0145" w:rsidRDefault="000E0145" w:rsidP="00D61D0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若回傳.</w:t>
      </w:r>
      <w:r w:rsidR="001B1E5B">
        <w:rPr>
          <w:rFonts w:ascii="細明體" w:eastAsia="細明體" w:hAnsi="細明體" w:cs="Arial" w:hint="eastAsia"/>
          <w:lang w:eastAsia="zh-TW"/>
        </w:rPr>
        <w:t>檢核</w:t>
      </w:r>
      <w:r>
        <w:rPr>
          <w:rFonts w:ascii="細明體" w:eastAsia="細明體" w:hAnsi="細明體" w:cs="Arial" w:hint="eastAsia"/>
          <w:lang w:eastAsia="zh-TW"/>
        </w:rPr>
        <w:t>是否成功 = 0 (表輸入完整)</w:t>
      </w:r>
    </w:p>
    <w:p w:rsidR="00ED7098" w:rsidRPr="00D61D07" w:rsidRDefault="00D61D07" w:rsidP="00D61D0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61D07">
        <w:rPr>
          <w:rFonts w:ascii="細明體" w:eastAsia="細明體" w:hAnsi="細明體" w:hint="eastAsia"/>
          <w:kern w:val="2"/>
          <w:lang w:eastAsia="zh-TW"/>
        </w:rPr>
        <w:t>上傳檔案，上傳過程中顯示訊息：資料上傳中，請耐心等候</w:t>
      </w:r>
    </w:p>
    <w:p w:rsidR="002E5F70" w:rsidRDefault="002E5F70" w:rsidP="00D61D0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393DB0">
        <w:rPr>
          <w:rFonts w:ascii="細明體" w:eastAsia="細明體" w:hAnsi="細明體" w:hint="eastAsia"/>
          <w:kern w:val="2"/>
          <w:lang w:eastAsia="zh-TW"/>
        </w:rPr>
        <w:t>AA_MIZ009.</w:t>
      </w:r>
      <w:r w:rsidR="00393DB0" w:rsidRPr="00BF527D">
        <w:rPr>
          <w:rFonts w:ascii="細明體" w:eastAsia="細明體" w:hAnsi="細明體" w:hint="eastAsia"/>
          <w:kern w:val="2"/>
          <w:lang w:eastAsia="zh-TW"/>
        </w:rPr>
        <w:t>uploadToCSR()</w:t>
      </w:r>
      <w:r>
        <w:rPr>
          <w:rFonts w:ascii="細明體" w:eastAsia="細明體" w:hAnsi="細明體" w:hint="eastAsia"/>
          <w:kern w:val="2"/>
          <w:lang w:eastAsia="zh-TW"/>
        </w:rPr>
        <w:t>，傳入參數：</w:t>
      </w:r>
    </w:p>
    <w:p w:rsidR="002E5F70" w:rsidRPr="000A270B" w:rsidRDefault="002E5F70" w:rsidP="00D61D0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2E5F70" w:rsidRPr="000A270B" w:rsidRDefault="002E5F70" w:rsidP="00D61D0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3359FF" w:rsidRDefault="002E5F70" w:rsidP="00D61D0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1057C6" w:rsidRDefault="00421A0D" w:rsidP="00D61D0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裝置</w:t>
      </w:r>
      <w:r w:rsidR="001F0172">
        <w:rPr>
          <w:rFonts w:ascii="細明體" w:eastAsia="細明體" w:hAnsi="細明體" w:cs="Arial" w:hint="eastAsia"/>
          <w:lang w:eastAsia="zh-TW"/>
        </w:rPr>
        <w:t>之</w:t>
      </w:r>
      <w:r w:rsidR="001057C6">
        <w:rPr>
          <w:rFonts w:ascii="細明體" w:eastAsia="細明體" w:hAnsi="細明體" w:cs="Arial" w:hint="eastAsia"/>
          <w:lang w:eastAsia="zh-TW"/>
        </w:rPr>
        <w:t>MAC位址</w:t>
      </w:r>
      <w:r w:rsidR="002B690A">
        <w:rPr>
          <w:rFonts w:ascii="細明體" w:eastAsia="細明體" w:hAnsi="細明體" w:cs="Arial" w:hint="eastAsia"/>
          <w:lang w:eastAsia="zh-TW"/>
        </w:rPr>
        <w:t>(如果不是iOS會是什麼?)</w:t>
      </w:r>
    </w:p>
    <w:p w:rsidR="0055208E" w:rsidRDefault="0055208E" w:rsidP="0055208E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傳參數：$RTN_CODE、$RTN_MSG</w:t>
      </w:r>
    </w:p>
    <w:p w:rsidR="002A61EE" w:rsidRPr="002A61EE" w:rsidRDefault="00827BA7" w:rsidP="003359F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</w:t>
      </w:r>
      <w:r w:rsidR="00BD7420">
        <w:rPr>
          <w:rFonts w:ascii="細明體" w:eastAsia="細明體" w:hAnsi="細明體" w:hint="eastAsia"/>
          <w:kern w:val="2"/>
          <w:lang w:eastAsia="zh-TW"/>
        </w:rPr>
        <w:t>上傳</w:t>
      </w:r>
      <w:r w:rsidR="008D3449">
        <w:rPr>
          <w:rFonts w:ascii="細明體" w:eastAsia="細明體" w:hAnsi="細明體" w:hint="eastAsia"/>
          <w:kern w:val="2"/>
          <w:lang w:eastAsia="zh-TW"/>
        </w:rPr>
        <w:t>成功：</w:t>
      </w:r>
    </w:p>
    <w:p w:rsidR="00F46B72" w:rsidRPr="00626821" w:rsidRDefault="00F46B72" w:rsidP="003359F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26821">
        <w:rPr>
          <w:rFonts w:ascii="細明體" w:eastAsia="細明體" w:hAnsi="細明體" w:hint="eastAsia"/>
          <w:kern w:val="2"/>
          <w:lang w:eastAsia="zh-TW"/>
        </w:rPr>
        <w:t>刪除此案件在本機之資料</w:t>
      </w:r>
    </w:p>
    <w:p w:rsidR="00303157" w:rsidRPr="00626821" w:rsidRDefault="003F06A9" w:rsidP="00303157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26821">
        <w:rPr>
          <w:rFonts w:ascii="細明體" w:eastAsia="細明體" w:hAnsi="細明體" w:hint="eastAsia"/>
          <w:kern w:val="2"/>
          <w:lang w:eastAsia="zh-TW"/>
        </w:rPr>
        <w:t>CALL AA_MIZ102.deleteCaseAllData</w:t>
      </w:r>
      <w:r w:rsidR="003B55E3" w:rsidRPr="00626821">
        <w:rPr>
          <w:rFonts w:ascii="細明體" w:eastAsia="細明體" w:hAnsi="細明體" w:hint="eastAsia"/>
          <w:kern w:val="2"/>
          <w:lang w:eastAsia="zh-TW"/>
        </w:rPr>
        <w:t>()</w:t>
      </w:r>
      <w:r w:rsidR="00303157" w:rsidRPr="00626821"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626821" w:rsidRPr="000A270B" w:rsidRDefault="00626821" w:rsidP="00626821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626821" w:rsidRPr="000A270B" w:rsidRDefault="00626821" w:rsidP="00626821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303157" w:rsidRDefault="00626821" w:rsidP="00626821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DE3EDD" w:rsidRPr="00626821" w:rsidRDefault="00DE3EDD" w:rsidP="00626821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 xml:space="preserve">刪除類別： 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P</w:t>
      </w:r>
      <w:r>
        <w:rPr>
          <w:rFonts w:ascii="細明體" w:eastAsia="細明體" w:hAnsi="細明體" w:cs="Arial Unicode MS"/>
          <w:lang w:eastAsia="zh-TW"/>
        </w:rPr>
        <w:t>’</w:t>
      </w:r>
      <w:r w:rsidR="007B44C6" w:rsidRPr="00626821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EC615D" w:rsidRDefault="00CC1EE5" w:rsidP="003359F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$RTN_MSG</w:t>
      </w:r>
      <w:r w:rsidR="00F72D94">
        <w:rPr>
          <w:rFonts w:ascii="細明體" w:eastAsia="細明體" w:hAnsi="細明體" w:hint="eastAsia"/>
          <w:kern w:val="2"/>
          <w:lang w:eastAsia="zh-TW"/>
        </w:rPr>
        <w:t>。再連至</w:t>
      </w:r>
      <w:r w:rsidR="00F72D94" w:rsidRPr="007015F6">
        <w:rPr>
          <w:rFonts w:ascii="細明體" w:eastAsia="細明體" w:hAnsi="細明體" w:hint="eastAsia"/>
          <w:kern w:val="2"/>
          <w:lang w:eastAsia="zh-TW"/>
        </w:rPr>
        <w:t>AA</w:t>
      </w:r>
      <w:r w:rsidR="00F72D94">
        <w:rPr>
          <w:rFonts w:ascii="細明體" w:eastAsia="細明體" w:hAnsi="細明體" w:hint="eastAsia"/>
          <w:kern w:val="2"/>
          <w:lang w:eastAsia="zh-TW"/>
        </w:rPr>
        <w:t>MI_0300</w:t>
      </w:r>
      <w:r w:rsidR="00F72D94" w:rsidRPr="007015F6">
        <w:rPr>
          <w:rFonts w:ascii="細明體" w:eastAsia="細明體" w:hAnsi="細明體" w:hint="eastAsia"/>
          <w:kern w:val="2"/>
          <w:lang w:eastAsia="zh-TW"/>
        </w:rPr>
        <w:t>頁面</w:t>
      </w:r>
      <w:r w:rsidR="00F72D94">
        <w:rPr>
          <w:rFonts w:ascii="細明體" w:eastAsia="細明體" w:hAnsi="細明體" w:hint="eastAsia"/>
          <w:kern w:val="2"/>
          <w:lang w:eastAsia="zh-TW"/>
        </w:rPr>
        <w:t>。</w:t>
      </w:r>
    </w:p>
    <w:p w:rsidR="00093E43" w:rsidRPr="002A39A3" w:rsidRDefault="00C75A53" w:rsidP="00093E43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A39A3">
        <w:rPr>
          <w:rFonts w:ascii="細明體" w:eastAsia="細明體" w:hAnsi="細明體" w:hint="eastAsia"/>
          <w:kern w:val="2"/>
          <w:lang w:eastAsia="zh-TW"/>
        </w:rPr>
        <w:t xml:space="preserve">IF $RTN_CODE </w:t>
      </w:r>
      <w:r w:rsidR="00453867" w:rsidRPr="002A39A3">
        <w:rPr>
          <w:rFonts w:ascii="細明體" w:eastAsia="細明體" w:hAnsi="細明體" w:hint="eastAsia"/>
          <w:kern w:val="2"/>
          <w:lang w:eastAsia="zh-TW"/>
        </w:rPr>
        <w:t>!=</w:t>
      </w:r>
      <w:r w:rsidRPr="002A39A3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2A39A3">
        <w:rPr>
          <w:rFonts w:ascii="細明體" w:eastAsia="細明體" w:hAnsi="細明體"/>
          <w:kern w:val="2"/>
          <w:lang w:eastAsia="zh-TW"/>
        </w:rPr>
        <w:t>‘</w:t>
      </w:r>
      <w:r w:rsidR="00453867" w:rsidRPr="002A39A3">
        <w:rPr>
          <w:rFonts w:ascii="細明體" w:eastAsia="細明體" w:hAnsi="細明體" w:hint="eastAsia"/>
          <w:kern w:val="2"/>
          <w:lang w:eastAsia="zh-TW"/>
        </w:rPr>
        <w:t>0</w:t>
      </w:r>
      <w:r w:rsidRPr="002A39A3">
        <w:rPr>
          <w:rFonts w:ascii="細明體" w:eastAsia="細明體" w:hAnsi="細明體"/>
          <w:kern w:val="2"/>
          <w:lang w:eastAsia="zh-TW"/>
        </w:rPr>
        <w:t>’</w:t>
      </w:r>
      <w:r w:rsidRPr="002A39A3">
        <w:rPr>
          <w:rFonts w:ascii="細明體" w:eastAsia="細明體" w:hAnsi="細明體" w:hint="eastAsia"/>
          <w:kern w:val="2"/>
          <w:lang w:eastAsia="zh-TW"/>
        </w:rPr>
        <w:t>，表</w:t>
      </w:r>
      <w:r w:rsidR="00093E43" w:rsidRPr="002A39A3">
        <w:rPr>
          <w:rFonts w:ascii="細明體" w:eastAsia="細明體" w:hAnsi="細明體" w:hint="eastAsia"/>
          <w:kern w:val="2"/>
          <w:lang w:eastAsia="zh-TW"/>
        </w:rPr>
        <w:t>上傳不成功：</w:t>
      </w:r>
    </w:p>
    <w:p w:rsidR="00093E43" w:rsidRPr="002A39A3" w:rsidRDefault="008A77EF" w:rsidP="006D3610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A39A3">
        <w:rPr>
          <w:rFonts w:ascii="細明體" w:eastAsia="細明體" w:hAnsi="細明體" w:hint="eastAsia"/>
          <w:kern w:val="2"/>
          <w:lang w:eastAsia="zh-TW"/>
        </w:rPr>
        <w:t>丟出訊息：</w:t>
      </w:r>
      <w:r w:rsidR="008B4EC7">
        <w:rPr>
          <w:rFonts w:ascii="細明體" w:eastAsia="細明體" w:hAnsi="細明體" w:hint="eastAsia"/>
          <w:kern w:val="2"/>
          <w:lang w:eastAsia="zh-TW"/>
        </w:rPr>
        <w:t>$RTN_MSG</w:t>
      </w:r>
    </w:p>
    <w:p w:rsidR="000F5D19" w:rsidRDefault="000F5D19" w:rsidP="000F5D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已完成拍照送出</w:t>
      </w:r>
      <w:r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0F5D19" w:rsidRPr="00A16E32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輸入張數及實際拍攝張數是否相同，</w:t>
      </w:r>
      <w:r>
        <w:rPr>
          <w:rFonts w:ascii="細明體" w:eastAsia="細明體" w:hAnsi="細明體" w:hint="eastAsia"/>
          <w:lang w:eastAsia="zh-TW"/>
        </w:rPr>
        <w:t>依據畫面文件代號逐筆判斷是否已拍照完成</w:t>
      </w:r>
      <w:r w:rsidRPr="00F63BEA">
        <w:rPr>
          <w:rFonts w:ascii="細明體" w:eastAsia="細明體" w:hAnsi="細明體" w:hint="eastAsia"/>
          <w:kern w:val="2"/>
          <w:lang w:eastAsia="zh-TW"/>
        </w:rPr>
        <w:t>：</w:t>
      </w:r>
    </w:p>
    <w:p w:rsidR="000F5D19" w:rsidRPr="00763AF7" w:rsidRDefault="000F5D19" w:rsidP="0014401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16E32">
        <w:rPr>
          <w:rFonts w:ascii="細明體" w:eastAsia="細明體" w:hAnsi="細明體" w:hint="eastAsia"/>
          <w:kern w:val="2"/>
          <w:lang w:eastAsia="zh-TW"/>
        </w:rPr>
        <w:t>CALL AA_</w:t>
      </w:r>
      <w:r w:rsidR="00AF0E94">
        <w:rPr>
          <w:rFonts w:ascii="細明體" w:eastAsia="細明體" w:hAnsi="細明體" w:hint="eastAsia"/>
          <w:kern w:val="2"/>
          <w:lang w:eastAsia="zh-TW"/>
        </w:rPr>
        <w:t>MIZ202</w:t>
      </w:r>
      <w:r w:rsidRPr="00A16E32">
        <w:rPr>
          <w:rFonts w:ascii="細明體" w:eastAsia="細明體" w:hAnsi="細明體" w:hint="eastAsia"/>
          <w:kern w:val="2"/>
          <w:lang w:eastAsia="zh-TW"/>
        </w:rPr>
        <w:t>.chkPicRule(檢核是否完成拍照)，傳入參數：</w:t>
      </w:r>
    </w:p>
    <w:p w:rsidR="000F5D19" w:rsidRDefault="00C025A2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.事故者ID</w:t>
      </w:r>
    </w:p>
    <w:p w:rsidR="000F5D19" w:rsidRDefault="00C025A2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.事故日期</w:t>
      </w:r>
    </w:p>
    <w:p w:rsidR="000F5D19" w:rsidRPr="00A16E32" w:rsidRDefault="00C025A2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</w:t>
      </w:r>
      <w:r w:rsidR="000F5D19">
        <w:rPr>
          <w:rFonts w:ascii="細明體" w:eastAsia="細明體" w:hAnsi="細明體" w:hint="eastAsia"/>
          <w:lang w:eastAsia="zh-TW"/>
        </w:rPr>
        <w:t>.輸入日期</w:t>
      </w:r>
    </w:p>
    <w:p w:rsidR="000F5D19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16E32">
        <w:rPr>
          <w:rFonts w:ascii="細明體" w:eastAsia="細明體" w:hAnsi="細明體" w:hint="eastAsia"/>
          <w:kern w:val="2"/>
          <w:lang w:eastAsia="zh-TW"/>
        </w:rPr>
        <w:t>文件代號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AE3017">
        <w:rPr>
          <w:rFonts w:ascii="細明體" w:eastAsia="細明體" w:hAnsi="細明體" w:hint="eastAsia"/>
          <w:kern w:val="2"/>
          <w:lang w:eastAsia="zh-TW"/>
        </w:rPr>
        <w:t>空白</w:t>
      </w:r>
    </w:p>
    <w:p w:rsidR="000F5D19" w:rsidRPr="00A16E32" w:rsidRDefault="000F5D19" w:rsidP="000F5D1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文件張數 = </w:t>
      </w:r>
      <w:r>
        <w:rPr>
          <w:rFonts w:ascii="細明體" w:eastAsia="細明體" w:hAnsi="細明體"/>
          <w:kern w:val="2"/>
          <w:lang w:eastAsia="zh-TW"/>
        </w:rPr>
        <w:t>‘’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檢核</w:t>
      </w:r>
      <w:r w:rsidR="005B04F5">
        <w:rPr>
          <w:rFonts w:ascii="細明體" w:eastAsia="細明體" w:hAnsi="細明體" w:hint="eastAsia"/>
          <w:kern w:val="2"/>
          <w:lang w:eastAsia="zh-TW"/>
        </w:rPr>
        <w:t>不通</w:t>
      </w:r>
      <w:r>
        <w:rPr>
          <w:rFonts w:ascii="細明體" w:eastAsia="細明體" w:hAnsi="細明體" w:hint="eastAsia"/>
          <w:kern w:val="2"/>
          <w:lang w:eastAsia="zh-TW"/>
        </w:rPr>
        <w:t xml:space="preserve">過(回傳 = </w:t>
      </w:r>
      <w:r w:rsidR="00984DA0">
        <w:rPr>
          <w:rFonts w:ascii="細明體" w:eastAsia="細明體" w:hAnsi="細明體" w:hint="eastAsia"/>
          <w:kern w:val="2"/>
          <w:lang w:eastAsia="zh-TW"/>
        </w:rPr>
        <w:t>false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7E62E2" w:rsidRDefault="007E62E2" w:rsidP="007E62E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原頁面</w:t>
      </w:r>
    </w:p>
    <w:p w:rsidR="007E62E2" w:rsidRDefault="007E62E2" w:rsidP="007E62E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提示訊息(依不同文件逐一檢核，將訊息合併一並出現)：</w:t>
      </w:r>
    </w:p>
    <w:p w:rsidR="007E62E2" w:rsidRDefault="007E62E2" w:rsidP="007E62E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XXX文件輸入Y張，但拍攝張數僅Z張，請重新拍照。</w:t>
      </w:r>
    </w:p>
    <w:p w:rsidR="007E62E2" w:rsidRDefault="007E62E2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XXX為畫面上之文件中文名稱</w:t>
      </w:r>
    </w:p>
    <w:p w:rsidR="007E62E2" w:rsidRDefault="007E62E2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Y為文件輸入張數</w:t>
      </w:r>
    </w:p>
    <w:p w:rsidR="000F5D19" w:rsidRPr="007B4350" w:rsidRDefault="007E62E2" w:rsidP="007B4350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為文件實際拍照張數</w:t>
      </w:r>
    </w:p>
    <w:p w:rsidR="000F5D19" w:rsidRDefault="000F5D19" w:rsidP="000F5D1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  <w:r w:rsidR="00206C7E">
        <w:rPr>
          <w:rFonts w:ascii="細明體" w:eastAsia="細明體" w:hAnsi="細明體" w:hint="eastAsia"/>
          <w:kern w:val="2"/>
          <w:lang w:eastAsia="zh-TW"/>
        </w:rPr>
        <w:t>(檢核通過)</w:t>
      </w:r>
    </w:p>
    <w:p w:rsidR="007E62E2" w:rsidRPr="000A270B" w:rsidRDefault="007E62E2" w:rsidP="007E62E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更新DTAAA210資料：</w:t>
      </w:r>
    </w:p>
    <w:p w:rsidR="007E62E2" w:rsidRPr="000A270B" w:rsidRDefault="007E62E2" w:rsidP="007E62E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CALL AA_MIZ001.update</w:t>
      </w:r>
      <w:r w:rsidR="00F352E5">
        <w:rPr>
          <w:rFonts w:ascii="細明體" w:eastAsia="細明體" w:hAnsi="細明體" w:hint="eastAsia"/>
          <w:kern w:val="2"/>
          <w:lang w:eastAsia="zh-TW"/>
        </w:rPr>
        <w:t>AplySts</w:t>
      </w:r>
      <w:r w:rsidRPr="000A270B"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7E62E2" w:rsidRPr="000A270B" w:rsidRDefault="007E62E2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7E62E2" w:rsidRPr="000A270B" w:rsidRDefault="007E62E2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7E62E2" w:rsidRPr="00920C2C" w:rsidRDefault="007E62E2" w:rsidP="00920C2C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6844A7" w:rsidRDefault="006844A7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案件進度：</w:t>
      </w:r>
      <w:r w:rsidRPr="000A270B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 w:rsidRPr="000A270B">
        <w:rPr>
          <w:rFonts w:ascii="細明體" w:eastAsia="細明體" w:hAnsi="細明體"/>
          <w:kern w:val="2"/>
          <w:lang w:eastAsia="zh-TW"/>
        </w:rPr>
        <w:t>”</w:t>
      </w:r>
    </w:p>
    <w:p w:rsidR="00920C2C" w:rsidRDefault="00920C2C" w:rsidP="007E62E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拍照類別：</w:t>
      </w:r>
      <w:r w:rsidRPr="000A270B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 w:rsidRPr="000A270B">
        <w:rPr>
          <w:rFonts w:ascii="細明體" w:eastAsia="細明體" w:hAnsi="細明體"/>
          <w:kern w:val="2"/>
          <w:lang w:eastAsia="zh-TW"/>
        </w:rPr>
        <w:t>”</w:t>
      </w:r>
    </w:p>
    <w:p w:rsidR="007E62E2" w:rsidRDefault="007E62E2" w:rsidP="007E62E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理賠申請書資料，寫入</w:t>
      </w:r>
      <w:r w:rsidRPr="00132E41">
        <w:rPr>
          <w:rFonts w:ascii="細明體" w:eastAsia="細明體" w:hAnsi="細明體" w:hint="eastAsia"/>
          <w:kern w:val="2"/>
          <w:lang w:eastAsia="zh-TW"/>
        </w:rPr>
        <w:t>理賠申請拍照文件檔</w:t>
      </w:r>
      <w:r>
        <w:rPr>
          <w:rFonts w:ascii="細明體" w:eastAsia="細明體" w:hAnsi="細明體" w:hint="eastAsia"/>
          <w:kern w:val="2"/>
          <w:lang w:eastAsia="zh-TW"/>
        </w:rPr>
        <w:t>DTAAA204：</w:t>
      </w:r>
    </w:p>
    <w:p w:rsidR="007E62E2" w:rsidRDefault="007E62E2" w:rsidP="007E62E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正面資料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7E62E2" w:rsidRPr="000D6D19" w:rsidTr="001E2F03">
        <w:tc>
          <w:tcPr>
            <w:tcW w:w="2965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2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7E62E2" w:rsidRPr="00D11F6C" w:rsidRDefault="007E62E2" w:rsidP="001E2F03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7E62E2" w:rsidRPr="00D11F6C" w:rsidRDefault="007E62E2" w:rsidP="001E2F03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7E62E2" w:rsidRDefault="007E62E2" w:rsidP="007E62E2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理賠申請書背面資料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7E62E2" w:rsidRPr="000D6D19" w:rsidTr="001E2F03">
        <w:tc>
          <w:tcPr>
            <w:tcW w:w="2965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7E62E2" w:rsidRPr="000D6D19" w:rsidRDefault="007E62E2" w:rsidP="001E2F0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0D6D19">
              <w:rPr>
                <w:rFonts w:ascii="細明體" w:eastAsia="細明體" w:hAnsi="細明體" w:cs="Courier New" w:hint="eastAsia"/>
                <w:kern w:val="2"/>
                <w:lang w:eastAsia="zh-TW"/>
              </w:rPr>
              <w:t>其他說明</w:t>
            </w: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Id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者ID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  <w:r>
              <w:rPr>
                <w:rFonts w:ascii="細明體" w:eastAsia="細明體" w:hAnsi="細明體" w:hint="eastAsia"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  <w:szCs w:val="20"/>
              </w:rPr>
              <w:t>OCR_DATE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</w:t>
            </w:r>
            <w:r w:rsidRPr="00C56B41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snapToGrid w:val="0"/>
                <w:color w:val="000000"/>
                <w:sz w:val="20"/>
              </w:rPr>
            </w:pPr>
            <w:r w:rsidRPr="00C56B41">
              <w:rPr>
                <w:rFonts w:ascii="細明體" w:eastAsia="細明體" w:hAnsi="細明體" w:hint="eastAsia"/>
                <w:caps/>
                <w:sz w:val="20"/>
              </w:rPr>
              <w:t>受理日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C56B41">
              <w:rPr>
                <w:rFonts w:ascii="細明體" w:eastAsia="細明體" w:hAnsi="細明體" w:hint="eastAsia"/>
                <w:caps/>
                <w:sz w:val="20"/>
              </w:rPr>
              <w:t>INPUT_DATE</w:t>
            </w:r>
            <w:r>
              <w:rPr>
                <w:rFonts w:ascii="細明體" w:eastAsia="細明體" w:hAnsi="細明體" w:hint="eastAsia"/>
                <w:caps/>
                <w:sz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編號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文件代碼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DOC_COD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0003</w:t>
            </w:r>
          </w:p>
        </w:tc>
        <w:tc>
          <w:tcPr>
            <w:tcW w:w="2693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受理文件分類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APLY_DOC_TYP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</w:p>
        </w:tc>
        <w:tc>
          <w:tcPr>
            <w:tcW w:w="2693" w:type="dxa"/>
          </w:tcPr>
          <w:p w:rsidR="007E62E2" w:rsidRPr="00D11F6C" w:rsidRDefault="007E62E2" w:rsidP="001E2F03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  <w:tr w:rsidR="007E62E2" w:rsidRPr="000D6D19" w:rsidTr="001E2F03">
        <w:tc>
          <w:tcPr>
            <w:tcW w:w="2965" w:type="dxa"/>
            <w:shd w:val="clear" w:color="auto" w:fill="FFFF99"/>
            <w:vAlign w:val="center"/>
          </w:tcPr>
          <w:p w:rsidR="007E62E2" w:rsidRPr="00262D97" w:rsidRDefault="007E62E2" w:rsidP="001E2F0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hAnsi="細明體"/>
                <w:sz w:val="20"/>
                <w:szCs w:val="20"/>
              </w:rPr>
            </w:pPr>
            <w:r w:rsidRPr="00262D97">
              <w:rPr>
                <w:rFonts w:ascii="細明體" w:eastAsia="細明體" w:hAnsi="細明體" w:hint="eastAsia"/>
                <w:caps/>
                <w:sz w:val="20"/>
              </w:rPr>
              <w:t>張數</w:t>
            </w:r>
            <w:r>
              <w:rPr>
                <w:rFonts w:ascii="細明體" w:eastAsia="細明體" w:hAnsi="細明體" w:hint="eastAsia"/>
                <w:caps/>
                <w:sz w:val="20"/>
              </w:rPr>
              <w:t>(</w:t>
            </w:r>
            <w:r w:rsidRPr="00262D97">
              <w:rPr>
                <w:rFonts w:ascii="細明體" w:hAnsi="細明體"/>
                <w:sz w:val="20"/>
                <w:szCs w:val="20"/>
              </w:rPr>
              <w:t>PAGE</w:t>
            </w:r>
            <w:r>
              <w:rPr>
                <w:rFonts w:ascii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7E62E2" w:rsidRPr="000D6D19" w:rsidRDefault="007E62E2" w:rsidP="001E2F03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7E62E2" w:rsidRPr="00D11F6C" w:rsidRDefault="007E62E2" w:rsidP="001E2F03">
            <w:pP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</w:pPr>
          </w:p>
        </w:tc>
      </w:tr>
    </w:tbl>
    <w:p w:rsidR="00EB1439" w:rsidRPr="00AC210C" w:rsidRDefault="00EB1439" w:rsidP="00EB1439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AC210C">
        <w:rPr>
          <w:rFonts w:ascii="細明體" w:eastAsia="細明體" w:hAnsi="細明體" w:hint="eastAsia"/>
          <w:color w:val="76923C"/>
          <w:kern w:val="2"/>
          <w:lang w:eastAsia="zh-TW"/>
        </w:rPr>
        <w:t>若</w:t>
      </w:r>
      <w:r w:rsidR="00B017E0" w:rsidRPr="00AC210C">
        <w:rPr>
          <w:rFonts w:ascii="細明體" w:eastAsia="細明體" w:hAnsi="細明體" w:hint="eastAsia"/>
          <w:color w:val="76923C"/>
          <w:kern w:val="2"/>
          <w:lang w:eastAsia="zh-TW"/>
        </w:rPr>
        <w:t xml:space="preserve">DTAAA212有DOC_CODE = </w:t>
      </w:r>
      <w:r w:rsidR="00B017E0" w:rsidRPr="00AC210C">
        <w:rPr>
          <w:rFonts w:ascii="細明體" w:eastAsia="細明體" w:hAnsi="細明體"/>
          <w:color w:val="76923C"/>
          <w:kern w:val="2"/>
          <w:lang w:eastAsia="zh-TW"/>
        </w:rPr>
        <w:t>‘</w:t>
      </w:r>
      <w:r w:rsidR="00B017E0" w:rsidRPr="00AC210C">
        <w:rPr>
          <w:rFonts w:ascii="細明體" w:eastAsia="細明體" w:hAnsi="細明體" w:hint="eastAsia"/>
          <w:color w:val="76923C"/>
          <w:kern w:val="2"/>
          <w:lang w:eastAsia="zh-TW"/>
        </w:rPr>
        <w:t>000275</w:t>
      </w:r>
      <w:r w:rsidR="00B017E0" w:rsidRPr="00AC210C">
        <w:rPr>
          <w:rFonts w:ascii="細明體" w:eastAsia="細明體" w:hAnsi="細明體"/>
          <w:color w:val="76923C"/>
          <w:kern w:val="2"/>
          <w:lang w:eastAsia="zh-TW"/>
        </w:rPr>
        <w:t>’</w:t>
      </w:r>
      <w:r w:rsidR="00B017E0" w:rsidRPr="00AC210C">
        <w:rPr>
          <w:rFonts w:ascii="細明體" w:eastAsia="細明體" w:hAnsi="細明體" w:hint="eastAsia"/>
          <w:color w:val="76923C"/>
          <w:kern w:val="2"/>
          <w:lang w:eastAsia="zh-TW"/>
        </w:rPr>
        <w:t>，</w:t>
      </w:r>
      <w:r w:rsidRPr="00AC210C">
        <w:rPr>
          <w:rFonts w:ascii="細明體" w:eastAsia="細明體" w:hAnsi="細明體" w:hint="eastAsia"/>
          <w:color w:val="76923C"/>
          <w:kern w:val="2"/>
          <w:lang w:eastAsia="zh-TW"/>
        </w:rPr>
        <w:t>寫個資同意書正面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EB1439" w:rsidRPr="00AC210C" w:rsidTr="00FA7BB3">
        <w:tc>
          <w:tcPr>
            <w:tcW w:w="2965" w:type="dxa"/>
            <w:shd w:val="clear" w:color="auto" w:fill="C0C0C0"/>
          </w:tcPr>
          <w:p w:rsidR="00EB1439" w:rsidRPr="00AC210C" w:rsidRDefault="00EB1439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EB1439" w:rsidRPr="00AC210C" w:rsidRDefault="00EB1439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EB1439" w:rsidRPr="00AC210C" w:rsidRDefault="00EB1439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其他說明</w:t>
            </w: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者ID(OCR_Id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者ID</w:t>
            </w: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日期(OCR_DATE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日期</w:t>
            </w: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日期(INPUT_DATE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編號(APLY_NO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文件代碼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DOC_COD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EB1439" w:rsidRPr="00AC210C" w:rsidRDefault="00204D76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000275</w:t>
            </w: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EB1439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文件分類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APLY_DOC_TYP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EB1439" w:rsidRPr="00AC210C" w:rsidRDefault="00EB1439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張數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PAG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EB1439" w:rsidRPr="00AC210C" w:rsidRDefault="00EB1439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</w:tbl>
    <w:p w:rsidR="00204D76" w:rsidRPr="00204D76" w:rsidRDefault="00204D7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 xml:space="preserve">若DTAAA212有DOC_CODE = </w:t>
      </w:r>
      <w:r w:rsidRPr="00204D76">
        <w:rPr>
          <w:rFonts w:ascii="細明體" w:eastAsia="細明體" w:hAnsi="細明體"/>
          <w:color w:val="76923C"/>
          <w:kern w:val="2"/>
          <w:lang w:eastAsia="zh-TW"/>
        </w:rPr>
        <w:t>‘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000275</w:t>
      </w:r>
      <w:r w:rsidRPr="00204D76">
        <w:rPr>
          <w:rFonts w:ascii="細明體" w:eastAsia="細明體" w:hAnsi="細明體"/>
          <w:color w:val="76923C"/>
          <w:kern w:val="2"/>
          <w:lang w:eastAsia="zh-TW"/>
        </w:rPr>
        <w:t>’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，寫個資同意書</w:t>
      </w:r>
      <w:r>
        <w:rPr>
          <w:rFonts w:ascii="細明體" w:eastAsia="細明體" w:hAnsi="細明體" w:hint="eastAsia"/>
          <w:color w:val="76923C"/>
          <w:kern w:val="2"/>
          <w:lang w:eastAsia="zh-TW"/>
        </w:rPr>
        <w:t>背</w:t>
      </w:r>
      <w:r w:rsidRPr="00204D76">
        <w:rPr>
          <w:rFonts w:ascii="細明體" w:eastAsia="細明體" w:hAnsi="細明體" w:hint="eastAsia"/>
          <w:color w:val="76923C"/>
          <w:kern w:val="2"/>
          <w:lang w:eastAsia="zh-TW"/>
        </w:rPr>
        <w:t>面，SET欄位如下：</w:t>
      </w:r>
    </w:p>
    <w:tbl>
      <w:tblPr>
        <w:tblW w:w="7774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65"/>
        <w:gridCol w:w="2116"/>
        <w:gridCol w:w="2693"/>
      </w:tblGrid>
      <w:tr w:rsidR="00204D76" w:rsidRPr="00AC210C" w:rsidTr="00FA7BB3">
        <w:tc>
          <w:tcPr>
            <w:tcW w:w="2965" w:type="dxa"/>
            <w:shd w:val="clear" w:color="auto" w:fill="C0C0C0"/>
          </w:tcPr>
          <w:p w:rsidR="00204D76" w:rsidRPr="00AC210C" w:rsidRDefault="00204D76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欄位說明</w:t>
            </w:r>
          </w:p>
        </w:tc>
        <w:tc>
          <w:tcPr>
            <w:tcW w:w="2116" w:type="dxa"/>
            <w:shd w:val="clear" w:color="auto" w:fill="C0C0C0"/>
          </w:tcPr>
          <w:p w:rsidR="00204D76" w:rsidRPr="00AC210C" w:rsidRDefault="00204D76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資料內容</w:t>
            </w:r>
          </w:p>
        </w:tc>
        <w:tc>
          <w:tcPr>
            <w:tcW w:w="2693" w:type="dxa"/>
            <w:shd w:val="clear" w:color="auto" w:fill="C0C0C0"/>
          </w:tcPr>
          <w:p w:rsidR="00204D76" w:rsidRPr="00AC210C" w:rsidRDefault="00204D76" w:rsidP="00FA7BB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其他說明</w:t>
            </w: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者ID(OCR_Id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者ID</w:t>
            </w: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事故日期(OCR_DATE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事故日期</w:t>
            </w: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日期(INPUT_DATE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畫面.輸入日期</w:t>
            </w: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編號(APLY_NO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文件代碼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DOC_COD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000276</w:t>
            </w: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受理文件分類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APLY_DOC_TYP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  <w:tr w:rsidR="00204D76" w:rsidRPr="00AC210C" w:rsidTr="00FA7BB3">
        <w:tc>
          <w:tcPr>
            <w:tcW w:w="2965" w:type="dxa"/>
            <w:shd w:val="clear" w:color="auto" w:fill="FFFF99"/>
            <w:vAlign w:val="center"/>
          </w:tcPr>
          <w:p w:rsidR="00204D76" w:rsidRPr="00AC210C" w:rsidRDefault="00204D76" w:rsidP="00FA7BB3">
            <w:pPr>
              <w:pStyle w:val="Web"/>
              <w:spacing w:before="0" w:beforeAutospacing="0" w:after="0" w:afterAutospacing="0" w:line="300" w:lineRule="exact"/>
              <w:ind w:left="2" w:hangingChars="1" w:hanging="2"/>
              <w:jc w:val="both"/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張數(</w:t>
            </w:r>
            <w:r w:rsidRPr="00AC210C">
              <w:rPr>
                <w:rFonts w:ascii="細明體" w:eastAsia="細明體" w:hAnsi="細明體"/>
                <w:color w:val="76923C"/>
                <w:kern w:val="2"/>
                <w:sz w:val="20"/>
                <w:szCs w:val="20"/>
              </w:rPr>
              <w:t>PAGE</w:t>
            </w:r>
            <w:r w:rsidRPr="00AC210C">
              <w:rPr>
                <w:rFonts w:ascii="細明體" w:eastAsia="細明體" w:hAnsi="細明體" w:hint="eastAsia"/>
                <w:color w:val="76923C"/>
                <w:kern w:val="2"/>
                <w:sz w:val="20"/>
                <w:szCs w:val="20"/>
              </w:rPr>
              <w:t>)</w:t>
            </w:r>
          </w:p>
        </w:tc>
        <w:tc>
          <w:tcPr>
            <w:tcW w:w="2116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AC210C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1</w:t>
            </w:r>
          </w:p>
        </w:tc>
        <w:tc>
          <w:tcPr>
            <w:tcW w:w="2693" w:type="dxa"/>
          </w:tcPr>
          <w:p w:rsidR="00204D76" w:rsidRPr="00AC210C" w:rsidRDefault="00204D76" w:rsidP="00FA7BB3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</w:p>
        </w:tc>
      </w:tr>
    </w:tbl>
    <w:p w:rsidR="00EB1439" w:rsidRPr="00AC210C" w:rsidRDefault="00EB1439" w:rsidP="00204D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</w:p>
    <w:p w:rsidR="002F3F86" w:rsidRPr="002E5F70" w:rsidRDefault="002F3F86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E5F70">
        <w:rPr>
          <w:rFonts w:ascii="細明體" w:eastAsia="細明體" w:hAnsi="細明體" w:hint="eastAsia"/>
          <w:kern w:val="2"/>
          <w:lang w:eastAsia="zh-TW"/>
        </w:rPr>
        <w:t>上傳檔案至CSR：</w:t>
      </w:r>
    </w:p>
    <w:p w:rsidR="002F3F86" w:rsidRDefault="002F3F86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總檢查欄位是否都輸入完整：</w:t>
      </w:r>
    </w:p>
    <w:p w:rsidR="002F3F86" w:rsidRDefault="002F3F8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Pr="009F7A9A">
        <w:rPr>
          <w:rFonts w:ascii="細明體" w:eastAsia="細明體" w:hAnsi="細明體"/>
          <w:kern w:val="2"/>
          <w:lang w:eastAsia="zh-TW"/>
        </w:rPr>
        <w:t>AA_MIZ203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Pr="00E15F78">
        <w:rPr>
          <w:rFonts w:ascii="細明體" w:eastAsia="細明體" w:hAnsi="細明體" w:hint="eastAsia"/>
          <w:kern w:val="2"/>
          <w:lang w:eastAsia="zh-TW"/>
        </w:rPr>
        <w:t>chkSendData</w:t>
      </w:r>
      <w:r>
        <w:rPr>
          <w:rFonts w:ascii="細明體" w:eastAsia="細明體" w:hAnsi="細明體" w:hint="eastAsia"/>
          <w:kern w:val="2"/>
          <w:lang w:eastAsia="zh-TW"/>
        </w:rPr>
        <w:t>()，傳入參數如下：</w:t>
      </w:r>
    </w:p>
    <w:p w:rsidR="002F3F86" w:rsidRPr="000A270B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2F3F86" w:rsidRPr="000A270B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2F3F86" w:rsidRPr="00DA2787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2F3F86" w:rsidRDefault="002F3F86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回傳.檢核是否成功 = -1 (表</w:t>
      </w:r>
      <w:r>
        <w:rPr>
          <w:rFonts w:ascii="細明體" w:eastAsia="細明體" w:hAnsi="細明體" w:cs="Arial" w:hint="eastAsia"/>
          <w:lang w:eastAsia="zh-TW"/>
        </w:rPr>
        <w:t>輸入不完整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2F3F86" w:rsidRPr="000E0145" w:rsidRDefault="002F3F8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則丟出訊息：回傳.</w:t>
      </w:r>
      <w:r>
        <w:rPr>
          <w:rFonts w:ascii="細明體" w:eastAsia="細明體" w:hAnsi="細明體" w:cs="Arial" w:hint="eastAsia"/>
          <w:lang w:eastAsia="zh-TW"/>
        </w:rPr>
        <w:t>檢核失敗訊息</w:t>
      </w:r>
    </w:p>
    <w:p w:rsidR="002F3F86" w:rsidRPr="000E0145" w:rsidRDefault="002F3F86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若回傳.檢核是否成功 = 0 (表輸入完整)</w:t>
      </w:r>
    </w:p>
    <w:p w:rsidR="002F3F86" w:rsidRPr="00D61D07" w:rsidRDefault="002F3F8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61D07">
        <w:rPr>
          <w:rFonts w:ascii="細明體" w:eastAsia="細明體" w:hAnsi="細明體" w:hint="eastAsia"/>
          <w:kern w:val="2"/>
          <w:lang w:eastAsia="zh-TW"/>
        </w:rPr>
        <w:t>上傳檔案，上傳過程中顯示訊息：資料上傳中，請耐心等候</w:t>
      </w:r>
    </w:p>
    <w:p w:rsidR="002F3F86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009.</w:t>
      </w:r>
      <w:r w:rsidRPr="00BF527D">
        <w:rPr>
          <w:rFonts w:ascii="細明體" w:eastAsia="細明體" w:hAnsi="細明體" w:hint="eastAsia"/>
          <w:kern w:val="2"/>
          <w:lang w:eastAsia="zh-TW"/>
        </w:rPr>
        <w:t>uploadToCSR()</w:t>
      </w:r>
      <w:r>
        <w:rPr>
          <w:rFonts w:ascii="細明體" w:eastAsia="細明體" w:hAnsi="細明體" w:hint="eastAsia"/>
          <w:kern w:val="2"/>
          <w:lang w:eastAsia="zh-TW"/>
        </w:rPr>
        <w:t>，傳入參數：</w:t>
      </w:r>
    </w:p>
    <w:p w:rsidR="002F3F86" w:rsidRPr="000A270B" w:rsidRDefault="002F3F86" w:rsidP="00204D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2F3F86" w:rsidRPr="000A270B" w:rsidRDefault="002F3F86" w:rsidP="00204D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2F3F86" w:rsidRDefault="002F3F86" w:rsidP="00204D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2F3F86" w:rsidRDefault="002F3F86" w:rsidP="00204D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裝置之MAC位址(如果不是iOS會是什麼?)</w:t>
      </w:r>
    </w:p>
    <w:p w:rsidR="002F3F86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傳參數：$RTN_CODE、$RTN_MSG</w:t>
      </w:r>
    </w:p>
    <w:p w:rsidR="002F3F86" w:rsidRPr="002A61EE" w:rsidRDefault="002F3F8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上傳成功：</w:t>
      </w:r>
    </w:p>
    <w:p w:rsidR="002F3F86" w:rsidRPr="00626821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26821">
        <w:rPr>
          <w:rFonts w:ascii="細明體" w:eastAsia="細明體" w:hAnsi="細明體" w:hint="eastAsia"/>
          <w:kern w:val="2"/>
          <w:lang w:eastAsia="zh-TW"/>
        </w:rPr>
        <w:t>刪除此案件在本機之資料</w:t>
      </w:r>
    </w:p>
    <w:p w:rsidR="002F3F86" w:rsidRPr="00626821" w:rsidRDefault="002F3F86" w:rsidP="00204D76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26821">
        <w:rPr>
          <w:rFonts w:ascii="細明體" w:eastAsia="細明體" w:hAnsi="細明體" w:hint="eastAsia"/>
          <w:kern w:val="2"/>
          <w:lang w:eastAsia="zh-TW"/>
        </w:rPr>
        <w:t>CALL AA_MIZ102.deleteCaseAllData()，傳入參數如下：</w:t>
      </w:r>
    </w:p>
    <w:p w:rsidR="002F3F86" w:rsidRPr="000A270B" w:rsidRDefault="002F3F86" w:rsidP="00204D76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者ID</w:t>
      </w:r>
    </w:p>
    <w:p w:rsidR="002F3F86" w:rsidRPr="000A270B" w:rsidRDefault="002F3F86" w:rsidP="00204D76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事故日期</w:t>
      </w:r>
    </w:p>
    <w:p w:rsidR="002F3F86" w:rsidRDefault="002F3F86" w:rsidP="00204D76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A270B">
        <w:rPr>
          <w:rFonts w:ascii="細明體" w:eastAsia="細明體" w:hAnsi="細明體" w:hint="eastAsia"/>
          <w:kern w:val="2"/>
          <w:lang w:eastAsia="zh-TW"/>
        </w:rPr>
        <w:t>$DTAAA210.受理日期</w:t>
      </w:r>
    </w:p>
    <w:p w:rsidR="002F3F86" w:rsidRPr="00626821" w:rsidRDefault="002F3F86" w:rsidP="00204D76">
      <w:pPr>
        <w:pStyle w:val="Tabletext"/>
        <w:keepLines w:val="0"/>
        <w:numPr>
          <w:ilvl w:val="7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 Unicode MS" w:hint="eastAsia"/>
          <w:lang w:eastAsia="zh-TW"/>
        </w:rPr>
        <w:t xml:space="preserve">刪除類別： </w:t>
      </w:r>
      <w:r>
        <w:rPr>
          <w:rFonts w:ascii="細明體" w:eastAsia="細明體" w:hAnsi="細明體" w:cs="Arial Unicode MS"/>
          <w:lang w:eastAsia="zh-TW"/>
        </w:rPr>
        <w:t>‘</w:t>
      </w:r>
      <w:r>
        <w:rPr>
          <w:rFonts w:ascii="細明體" w:eastAsia="細明體" w:hAnsi="細明體" w:cs="Arial Unicode MS" w:hint="eastAsia"/>
          <w:lang w:eastAsia="zh-TW"/>
        </w:rPr>
        <w:t>P</w:t>
      </w:r>
      <w:r>
        <w:rPr>
          <w:rFonts w:ascii="細明體" w:eastAsia="細明體" w:hAnsi="細明體" w:cs="Arial Unicode MS"/>
          <w:lang w:eastAsia="zh-TW"/>
        </w:rPr>
        <w:t>’</w:t>
      </w:r>
      <w:r w:rsidRPr="00626821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2F3F86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訊息：</w:t>
      </w:r>
      <w:r w:rsidR="00CB369E">
        <w:rPr>
          <w:rFonts w:ascii="細明體" w:eastAsia="細明體" w:hAnsi="細明體" w:hint="eastAsia"/>
          <w:kern w:val="2"/>
          <w:lang w:eastAsia="zh-TW"/>
        </w:rPr>
        <w:t>$RTN_MSG</w:t>
      </w:r>
      <w:r>
        <w:rPr>
          <w:rFonts w:ascii="細明體" w:eastAsia="細明體" w:hAnsi="細明體" w:hint="eastAsia"/>
          <w:kern w:val="2"/>
          <w:lang w:eastAsia="zh-TW"/>
        </w:rPr>
        <w:t>。再連至</w:t>
      </w:r>
      <w:r w:rsidRPr="007015F6"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 w:hint="eastAsia"/>
          <w:kern w:val="2"/>
          <w:lang w:eastAsia="zh-TW"/>
        </w:rPr>
        <w:t>MI_0300</w:t>
      </w:r>
      <w:r w:rsidRPr="007015F6">
        <w:rPr>
          <w:rFonts w:ascii="細明體" w:eastAsia="細明體" w:hAnsi="細明體" w:hint="eastAsia"/>
          <w:kern w:val="2"/>
          <w:lang w:eastAsia="zh-TW"/>
        </w:rPr>
        <w:t>頁面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2F3F86" w:rsidRPr="002A39A3" w:rsidRDefault="002F3F86" w:rsidP="00204D7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A39A3">
        <w:rPr>
          <w:rFonts w:ascii="細明體" w:eastAsia="細明體" w:hAnsi="細明體" w:hint="eastAsia"/>
          <w:kern w:val="2"/>
          <w:lang w:eastAsia="zh-TW"/>
        </w:rPr>
        <w:t xml:space="preserve">IF $RTN_CODE != </w:t>
      </w:r>
      <w:r w:rsidRPr="002A39A3">
        <w:rPr>
          <w:rFonts w:ascii="細明體" w:eastAsia="細明體" w:hAnsi="細明體"/>
          <w:kern w:val="2"/>
          <w:lang w:eastAsia="zh-TW"/>
        </w:rPr>
        <w:t>‘</w:t>
      </w:r>
      <w:r w:rsidRPr="002A39A3">
        <w:rPr>
          <w:rFonts w:ascii="細明體" w:eastAsia="細明體" w:hAnsi="細明體" w:hint="eastAsia"/>
          <w:kern w:val="2"/>
          <w:lang w:eastAsia="zh-TW"/>
        </w:rPr>
        <w:t>0</w:t>
      </w:r>
      <w:r w:rsidRPr="002A39A3">
        <w:rPr>
          <w:rFonts w:ascii="細明體" w:eastAsia="細明體" w:hAnsi="細明體"/>
          <w:kern w:val="2"/>
          <w:lang w:eastAsia="zh-TW"/>
        </w:rPr>
        <w:t>’</w:t>
      </w:r>
      <w:r w:rsidRPr="002A39A3">
        <w:rPr>
          <w:rFonts w:ascii="細明體" w:eastAsia="細明體" w:hAnsi="細明體" w:hint="eastAsia"/>
          <w:kern w:val="2"/>
          <w:lang w:eastAsia="zh-TW"/>
        </w:rPr>
        <w:t>，表上傳不成功：</w:t>
      </w:r>
    </w:p>
    <w:p w:rsidR="002F3F86" w:rsidRDefault="002F3F86" w:rsidP="00204D76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A39A3">
        <w:rPr>
          <w:rFonts w:ascii="細明體" w:eastAsia="細明體" w:hAnsi="細明體" w:hint="eastAsia"/>
          <w:kern w:val="2"/>
          <w:lang w:eastAsia="zh-TW"/>
        </w:rPr>
        <w:t>丟出訊息：</w:t>
      </w:r>
      <w:r>
        <w:rPr>
          <w:rFonts w:ascii="細明體" w:eastAsia="細明體" w:hAnsi="細明體" w:hint="eastAsia"/>
          <w:kern w:val="2"/>
          <w:lang w:eastAsia="zh-TW"/>
        </w:rPr>
        <w:t>$RTN_MSG</w:t>
      </w:r>
    </w:p>
    <w:p w:rsidR="00ED4252" w:rsidRPr="00F11556" w:rsidRDefault="00ED4252" w:rsidP="00ED425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F11556">
        <w:rPr>
          <w:rFonts w:ascii="細明體" w:eastAsia="細明體" w:hAnsi="細明體" w:hint="eastAsia"/>
          <w:color w:val="5F497A"/>
          <w:kern w:val="2"/>
          <w:lang w:eastAsia="zh-TW"/>
        </w:rPr>
        <w:t>已看過注意事項，我要進行理賠文件拍照：</w:t>
      </w:r>
    </w:p>
    <w:p w:rsidR="00ED4252" w:rsidRPr="00F11556" w:rsidRDefault="00ED4252" w:rsidP="00ED425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5F497A"/>
          <w:kern w:val="2"/>
          <w:lang w:eastAsia="zh-TW"/>
        </w:rPr>
      </w:pPr>
      <w:r w:rsidRPr="00F11556">
        <w:rPr>
          <w:rFonts w:ascii="細明體" w:eastAsia="細明體" w:hAnsi="細明體" w:hint="eastAsia"/>
          <w:color w:val="5F497A"/>
          <w:kern w:val="2"/>
          <w:lang w:eastAsia="zh-TW"/>
        </w:rPr>
        <w:t>點選後，連至AAMI_09</w:t>
      </w:r>
      <w:r w:rsidR="00E06AAA" w:rsidRPr="00F11556">
        <w:rPr>
          <w:rFonts w:ascii="細明體" w:eastAsia="細明體" w:hAnsi="細明體" w:hint="eastAsia"/>
          <w:color w:val="5F497A"/>
          <w:kern w:val="2"/>
          <w:lang w:eastAsia="zh-TW"/>
        </w:rPr>
        <w:t>07頁面</w:t>
      </w:r>
    </w:p>
    <w:p w:rsidR="00FE52CE" w:rsidRDefault="009754AF" w:rsidP="00204D76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11556">
        <w:rPr>
          <w:color w:val="5F497A"/>
          <w:lang w:eastAsia="zh-TW"/>
        </w:rPr>
        <w:br w:type="page"/>
      </w:r>
      <w:bookmarkStart w:id="2" w:name="CSR端"/>
      <w:r w:rsidR="00FE52CE">
        <w:rPr>
          <w:rFonts w:ascii="細明體" w:eastAsia="細明體" w:hAnsi="細明體" w:hint="eastAsia"/>
          <w:kern w:val="2"/>
          <w:lang w:eastAsia="zh-TW"/>
        </w:rPr>
        <w:t>CSR端</w:t>
      </w:r>
      <w:bookmarkEnd w:id="2"/>
      <w:r w:rsidR="00FE52CE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FE52CE" w:rsidRPr="00D37E3B" w:rsidTr="001B575C">
        <w:tc>
          <w:tcPr>
            <w:tcW w:w="1080" w:type="dxa"/>
            <w:gridSpan w:val="2"/>
          </w:tcPr>
          <w:p w:rsidR="00FE52CE" w:rsidRPr="00D37E3B" w:rsidRDefault="00FE52CE" w:rsidP="001B57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FE52CE" w:rsidRPr="00001D14" w:rsidRDefault="006831CA" w:rsidP="001B57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uploadtoCSR</w:t>
            </w:r>
          </w:p>
        </w:tc>
      </w:tr>
      <w:tr w:rsidR="00FE52CE" w:rsidRPr="00D37E3B" w:rsidTr="001B575C">
        <w:tc>
          <w:tcPr>
            <w:tcW w:w="1080" w:type="dxa"/>
            <w:gridSpan w:val="2"/>
          </w:tcPr>
          <w:p w:rsidR="00FE52CE" w:rsidRPr="00D37E3B" w:rsidRDefault="00FE52CE" w:rsidP="001B57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FE52CE" w:rsidRPr="00001D14" w:rsidRDefault="00FE52CE" w:rsidP="001B57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1D14">
              <w:rPr>
                <w:rFonts w:ascii="細明體" w:eastAsia="細明體" w:hAnsi="細明體" w:hint="eastAsia"/>
                <w:sz w:val="20"/>
                <w:szCs w:val="20"/>
              </w:rPr>
              <w:t>取得事故者基本資料</w:t>
            </w:r>
          </w:p>
        </w:tc>
      </w:tr>
      <w:tr w:rsidR="00FE52CE" w:rsidRPr="00D37E3B" w:rsidTr="001B575C">
        <w:tc>
          <w:tcPr>
            <w:tcW w:w="10620" w:type="dxa"/>
            <w:gridSpan w:val="5"/>
          </w:tcPr>
          <w:p w:rsidR="00FE52CE" w:rsidRPr="00D37E3B" w:rsidRDefault="00FE52CE" w:rsidP="001B575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FE52CE" w:rsidRPr="00D37E3B" w:rsidTr="001B575C">
        <w:tc>
          <w:tcPr>
            <w:tcW w:w="720" w:type="dxa"/>
          </w:tcPr>
          <w:p w:rsidR="00FE52CE" w:rsidRPr="00D37E3B" w:rsidRDefault="00FE52CE" w:rsidP="001B575C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FE52CE" w:rsidRPr="00D37E3B" w:rsidRDefault="00FE52CE" w:rsidP="001B575C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FE52CE" w:rsidRPr="00D37E3B" w:rsidRDefault="00FE52CE" w:rsidP="001B575C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FE52CE" w:rsidRPr="00D37E3B" w:rsidRDefault="00FE52CE" w:rsidP="001B575C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FE52CE" w:rsidRPr="007E6655" w:rsidTr="001B575C">
        <w:tc>
          <w:tcPr>
            <w:tcW w:w="720" w:type="dxa"/>
            <w:vAlign w:val="center"/>
          </w:tcPr>
          <w:p w:rsidR="00FE52CE" w:rsidRPr="00D37E3B" w:rsidRDefault="00FE52CE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E52CE" w:rsidRPr="00D37E3B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DTAAA210_JSON字串</w:t>
            </w:r>
          </w:p>
        </w:tc>
        <w:tc>
          <w:tcPr>
            <w:tcW w:w="1800" w:type="dxa"/>
            <w:vAlign w:val="center"/>
          </w:tcPr>
          <w:p w:rsidR="00FE52CE" w:rsidRPr="00D37E3B" w:rsidRDefault="00FE52CE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FE52CE" w:rsidRPr="007E6655" w:rsidRDefault="00FE52CE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FE52CE" w:rsidRPr="007E6655" w:rsidTr="001B575C">
        <w:tc>
          <w:tcPr>
            <w:tcW w:w="720" w:type="dxa"/>
            <w:vAlign w:val="center"/>
          </w:tcPr>
          <w:p w:rsidR="00FE52CE" w:rsidRPr="00D37E3B" w:rsidRDefault="00FE52CE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E52CE" w:rsidRPr="009F0964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DTAAA204_JSON字串</w:t>
            </w:r>
          </w:p>
        </w:tc>
        <w:tc>
          <w:tcPr>
            <w:tcW w:w="1800" w:type="dxa"/>
            <w:vAlign w:val="center"/>
          </w:tcPr>
          <w:p w:rsidR="00FE52CE" w:rsidRDefault="00FE52CE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FE52CE" w:rsidRPr="007E6655" w:rsidRDefault="00FE52CE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B867AD" w:rsidRPr="007E6655" w:rsidTr="001B575C">
        <w:tc>
          <w:tcPr>
            <w:tcW w:w="720" w:type="dxa"/>
            <w:vAlign w:val="center"/>
          </w:tcPr>
          <w:p w:rsidR="00B867AD" w:rsidRPr="00D37E3B" w:rsidRDefault="00B867AD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B867AD" w:rsidRPr="009F0964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DTAAA211_JSON字串</w:t>
            </w:r>
          </w:p>
        </w:tc>
        <w:tc>
          <w:tcPr>
            <w:tcW w:w="1800" w:type="dxa"/>
            <w:vAlign w:val="center"/>
          </w:tcPr>
          <w:p w:rsidR="00B867AD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B867AD" w:rsidRPr="007E6655" w:rsidRDefault="00B867AD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B867AD" w:rsidRPr="007E6655" w:rsidTr="001B575C">
        <w:tc>
          <w:tcPr>
            <w:tcW w:w="720" w:type="dxa"/>
            <w:vAlign w:val="center"/>
          </w:tcPr>
          <w:p w:rsidR="00B867AD" w:rsidRPr="00D37E3B" w:rsidRDefault="00B867AD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B867AD" w:rsidRPr="009F0964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DTAAA212_JSON字串</w:t>
            </w:r>
          </w:p>
        </w:tc>
        <w:tc>
          <w:tcPr>
            <w:tcW w:w="1800" w:type="dxa"/>
            <w:vAlign w:val="center"/>
          </w:tcPr>
          <w:p w:rsidR="00B867AD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B867AD" w:rsidRPr="007E6655" w:rsidRDefault="00B867AD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B867AD" w:rsidRPr="007E6655" w:rsidTr="001B575C">
        <w:tc>
          <w:tcPr>
            <w:tcW w:w="720" w:type="dxa"/>
            <w:vAlign w:val="center"/>
          </w:tcPr>
          <w:p w:rsidR="00B867AD" w:rsidRPr="00D37E3B" w:rsidRDefault="00B867AD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B867AD" w:rsidRPr="009F0964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DTAAA220_JSON字串</w:t>
            </w:r>
          </w:p>
        </w:tc>
        <w:tc>
          <w:tcPr>
            <w:tcW w:w="1800" w:type="dxa"/>
            <w:vAlign w:val="center"/>
          </w:tcPr>
          <w:p w:rsidR="00B867AD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B867AD" w:rsidRPr="007E6655" w:rsidRDefault="00B867AD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B867AD" w:rsidRPr="007E6655" w:rsidTr="001B575C">
        <w:tc>
          <w:tcPr>
            <w:tcW w:w="720" w:type="dxa"/>
            <w:vAlign w:val="center"/>
          </w:tcPr>
          <w:p w:rsidR="00B867AD" w:rsidRPr="00D37E3B" w:rsidRDefault="00B867AD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B867AD" w:rsidRPr="009F0964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拍照檔及簽名檔</w:t>
            </w:r>
          </w:p>
        </w:tc>
        <w:tc>
          <w:tcPr>
            <w:tcW w:w="1800" w:type="dxa"/>
            <w:vAlign w:val="center"/>
          </w:tcPr>
          <w:p w:rsidR="00B867AD" w:rsidRDefault="00B867AD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B867AD" w:rsidRPr="007E6655" w:rsidRDefault="00B867AD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CD3709" w:rsidRPr="007E6655" w:rsidTr="001B575C">
        <w:tc>
          <w:tcPr>
            <w:tcW w:w="720" w:type="dxa"/>
            <w:vAlign w:val="center"/>
          </w:tcPr>
          <w:p w:rsidR="00CD3709" w:rsidRPr="00D37E3B" w:rsidRDefault="00CD3709" w:rsidP="00FE52CE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D3709" w:rsidRDefault="00CD3709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MAC位址</w:t>
            </w:r>
          </w:p>
        </w:tc>
        <w:tc>
          <w:tcPr>
            <w:tcW w:w="1800" w:type="dxa"/>
            <w:vAlign w:val="center"/>
          </w:tcPr>
          <w:p w:rsidR="00CD3709" w:rsidRDefault="00CD3709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CD3709" w:rsidRPr="007E6655" w:rsidRDefault="00CD3709" w:rsidP="001B575C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FE52CE" w:rsidRPr="00D37E3B" w:rsidTr="001B575C">
        <w:tc>
          <w:tcPr>
            <w:tcW w:w="10620" w:type="dxa"/>
            <w:gridSpan w:val="5"/>
          </w:tcPr>
          <w:p w:rsidR="00FE52CE" w:rsidRPr="00D37E3B" w:rsidRDefault="00FE52CE" w:rsidP="001B575C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FE52CE" w:rsidRPr="00D37E3B" w:rsidTr="001B575C">
        <w:tc>
          <w:tcPr>
            <w:tcW w:w="720" w:type="dxa"/>
            <w:vAlign w:val="center"/>
          </w:tcPr>
          <w:p w:rsidR="00FE52CE" w:rsidRPr="00D37E3B" w:rsidRDefault="00FE52CE" w:rsidP="00FE52CE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E52CE" w:rsidRPr="00D37E3B" w:rsidRDefault="00FE52CE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FE52CE" w:rsidRPr="00D37E3B" w:rsidRDefault="00FE52CE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FE52CE" w:rsidRPr="00274200" w:rsidRDefault="0015657C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</w:t>
            </w:r>
            <w:r w:rsidR="00FE52CE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_CODE</w:t>
            </w:r>
          </w:p>
          <w:p w:rsidR="00FE52CE" w:rsidRPr="00D37E3B" w:rsidRDefault="0015657C" w:rsidP="001B575C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</w:t>
            </w:r>
            <w:r w:rsidR="00FE52CE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_MSG</w:t>
            </w:r>
          </w:p>
        </w:tc>
      </w:tr>
    </w:tbl>
    <w:p w:rsidR="00FE52CE" w:rsidRDefault="00FE52CE" w:rsidP="00FE52CE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</w:p>
    <w:p w:rsidR="00FE52CE" w:rsidRDefault="00FE52CE" w:rsidP="00204D7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FE52CE" w:rsidRPr="008E5E92" w:rsidRDefault="00FE52CE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B34840">
        <w:rPr>
          <w:rFonts w:ascii="細明體" w:eastAsia="細明體" w:hAnsi="細明體" w:cs="Arial" w:hint="eastAsia"/>
          <w:lang w:eastAsia="zh-TW"/>
        </w:rPr>
        <w:t>DTAAA210_</w:t>
      </w:r>
      <w:r w:rsidR="00B34840">
        <w:rPr>
          <w:rFonts w:ascii="細明體" w:eastAsia="細明體" w:hAnsi="細明體" w:cs="Arial" w:hint="eastAsia"/>
        </w:rPr>
        <w:t>JSON字串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FE52CE" w:rsidRDefault="0015657C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RTN</w:t>
      </w:r>
      <w:r w:rsidR="00FE52CE">
        <w:rPr>
          <w:rFonts w:ascii="細明體" w:eastAsia="細明體" w:hAnsi="細明體" w:hint="eastAsia"/>
          <w:kern w:val="2"/>
          <w:lang w:eastAsia="zh-TW"/>
        </w:rPr>
        <w:t xml:space="preserve">_CODE = </w:t>
      </w:r>
      <w:r w:rsidR="00FE52CE">
        <w:rPr>
          <w:rFonts w:ascii="細明體" w:eastAsia="細明體" w:hAnsi="細明體"/>
          <w:kern w:val="2"/>
          <w:lang w:eastAsia="zh-TW"/>
        </w:rPr>
        <w:t>‘</w:t>
      </w:r>
      <w:r w:rsidR="00FE52CE">
        <w:rPr>
          <w:rFonts w:ascii="細明體" w:eastAsia="細明體" w:hAnsi="細明體" w:hint="eastAsia"/>
          <w:kern w:val="2"/>
          <w:lang w:eastAsia="zh-TW"/>
        </w:rPr>
        <w:t>1</w:t>
      </w:r>
      <w:r w:rsidR="00FE52CE">
        <w:rPr>
          <w:rFonts w:ascii="細明體" w:eastAsia="細明體" w:hAnsi="細明體"/>
          <w:kern w:val="2"/>
          <w:lang w:eastAsia="zh-TW"/>
        </w:rPr>
        <w:t>’</w:t>
      </w:r>
    </w:p>
    <w:p w:rsidR="00FE52CE" w:rsidRDefault="0015657C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RTN</w:t>
      </w:r>
      <w:r w:rsidR="00FE52CE">
        <w:rPr>
          <w:rFonts w:ascii="細明體" w:eastAsia="細明體" w:hAnsi="細明體" w:hint="eastAsia"/>
          <w:kern w:val="2"/>
          <w:lang w:eastAsia="zh-TW"/>
        </w:rPr>
        <w:t xml:space="preserve">_MSG = </w:t>
      </w:r>
      <w:r w:rsidR="00FE52CE">
        <w:rPr>
          <w:rFonts w:ascii="細明體" w:eastAsia="細明體" w:hAnsi="細明體"/>
          <w:kern w:val="2"/>
          <w:lang w:eastAsia="zh-TW"/>
        </w:rPr>
        <w:t>‘</w:t>
      </w:r>
      <w:r w:rsidR="00FE52CE">
        <w:rPr>
          <w:rFonts w:ascii="細明體" w:eastAsia="細明體" w:hAnsi="細明體" w:cs="Arial" w:hint="eastAsia"/>
        </w:rPr>
        <w:t>未傳入</w:t>
      </w:r>
      <w:r w:rsidR="007C0F4D">
        <w:rPr>
          <w:rFonts w:ascii="細明體" w:eastAsia="細明體" w:hAnsi="細明體" w:cs="Arial" w:hint="eastAsia"/>
          <w:lang w:eastAsia="zh-TW"/>
        </w:rPr>
        <w:t>理賠申請書JSON字串</w:t>
      </w:r>
      <w:r w:rsidR="00FE52CE">
        <w:rPr>
          <w:rFonts w:ascii="細明體" w:eastAsia="細明體" w:hAnsi="細明體" w:cs="Arial" w:hint="eastAsia"/>
          <w:lang w:eastAsia="zh-TW"/>
        </w:rPr>
        <w:t>。</w:t>
      </w:r>
      <w:r w:rsidR="00FE52CE">
        <w:rPr>
          <w:rFonts w:ascii="細明體" w:eastAsia="細明體" w:hAnsi="細明體"/>
          <w:kern w:val="2"/>
          <w:lang w:eastAsia="zh-TW"/>
        </w:rPr>
        <w:t>’</w:t>
      </w:r>
    </w:p>
    <w:p w:rsidR="00B34840" w:rsidRPr="00B34840" w:rsidRDefault="00B34840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cs="Arial" w:hint="eastAsia"/>
          <w:lang w:eastAsia="zh-TW"/>
        </w:rPr>
        <w:t>DTAAA204_</w:t>
      </w:r>
      <w:r>
        <w:rPr>
          <w:rFonts w:ascii="細明體" w:eastAsia="細明體" w:hAnsi="細明體" w:cs="Arial" w:hint="eastAsia"/>
        </w:rPr>
        <w:t>JSON字串</w:t>
      </w:r>
      <w:r>
        <w:rPr>
          <w:rFonts w:ascii="細明體" w:eastAsia="細明體" w:hAnsi="細明體" w:cs="Arial" w:hint="eastAsia"/>
          <w:lang w:eastAsia="zh-TW"/>
        </w:rPr>
        <w:t>為空值or空白</w:t>
      </w:r>
    </w:p>
    <w:p w:rsidR="00372A32" w:rsidRDefault="00372A32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B34840" w:rsidRDefault="00372A32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CC6BC5" w:rsidRPr="00132E41">
        <w:rPr>
          <w:rFonts w:ascii="細明體" w:eastAsia="細明體" w:hAnsi="細明體" w:hint="eastAsia"/>
          <w:kern w:val="2"/>
          <w:lang w:eastAsia="zh-TW"/>
        </w:rPr>
        <w:t>理賠申請拍照文件檔</w:t>
      </w:r>
      <w:r w:rsidR="00CC6BC5">
        <w:rPr>
          <w:rFonts w:ascii="細明體" w:eastAsia="細明體" w:hAnsi="細明體" w:hint="eastAsia"/>
          <w:kern w:val="2"/>
          <w:lang w:eastAsia="zh-TW"/>
        </w:rPr>
        <w:t>JSON字串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2444E" w:rsidRDefault="0002444E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拍照及簽名檔無資料</w:t>
      </w:r>
    </w:p>
    <w:p w:rsidR="0002444E" w:rsidRDefault="0002444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2444E" w:rsidRDefault="0002444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B5404F">
        <w:rPr>
          <w:rFonts w:ascii="細明體" w:eastAsia="細明體" w:hAnsi="細明體" w:hint="eastAsia"/>
          <w:kern w:val="2"/>
          <w:lang w:eastAsia="zh-TW"/>
        </w:rPr>
        <w:t>拍照及簽名檔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3734F" w:rsidRDefault="00D11869" w:rsidP="00204D7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</w:t>
      </w:r>
      <w:r w:rsidR="0003734F">
        <w:rPr>
          <w:rFonts w:ascii="細明體" w:eastAsia="細明體" w:hAnsi="細明體" w:hint="eastAsia"/>
          <w:kern w:val="2"/>
          <w:lang w:eastAsia="zh-TW"/>
        </w:rPr>
        <w:t>傳入.拍照檔及簽名檔</w:t>
      </w:r>
      <w:r w:rsidR="006B3372">
        <w:rPr>
          <w:rFonts w:ascii="細明體" w:eastAsia="細明體" w:hAnsi="細明體" w:hint="eastAsia"/>
          <w:kern w:val="2"/>
          <w:lang w:eastAsia="zh-TW"/>
        </w:rPr>
        <w:t>上傳至SVR上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4759AA" w:rsidRDefault="009D56D2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上傳過程有誤：</w:t>
      </w:r>
    </w:p>
    <w:p w:rsidR="00834481" w:rsidRDefault="00834481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9D56D2" w:rsidRDefault="00834481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MSG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cs="Arial" w:hint="eastAsia"/>
        </w:rPr>
        <w:t>上傳</w:t>
      </w:r>
      <w:r w:rsidR="00E93882">
        <w:rPr>
          <w:rFonts w:ascii="細明體" w:eastAsia="細明體" w:hAnsi="細明體" w:cs="Arial" w:hint="eastAsia"/>
          <w:lang w:eastAsia="zh-TW"/>
        </w:rPr>
        <w:t>拍照檔or簽名檔</w:t>
      </w:r>
      <w:r>
        <w:rPr>
          <w:rFonts w:ascii="細明體" w:eastAsia="細明體" w:hAnsi="細明體" w:cs="Arial" w:hint="eastAsia"/>
        </w:rPr>
        <w:t>時發生錯誤：</w:t>
      </w:r>
      <w:r>
        <w:rPr>
          <w:rFonts w:ascii="細明體" w:eastAsia="細明體" w:hAnsi="細明體" w:cs="Arial"/>
          <w:lang w:eastAsia="zh-TW"/>
        </w:rPr>
        <w:t>”</w:t>
      </w:r>
      <w:r>
        <w:rPr>
          <w:rFonts w:ascii="細明體" w:eastAsia="細明體" w:hAnsi="細明體" w:cs="Arial" w:hint="eastAsia"/>
          <w:lang w:eastAsia="zh-TW"/>
        </w:rPr>
        <w:t xml:space="preserve"> + </w:t>
      </w:r>
      <w:r>
        <w:rPr>
          <w:rFonts w:ascii="細明體" w:eastAsia="細明體" w:hAnsi="細明體" w:hint="eastAsia"/>
          <w:kern w:val="2"/>
          <w:lang w:eastAsia="zh-TW"/>
        </w:rPr>
        <w:t>EXCEPTION</w:t>
      </w:r>
    </w:p>
    <w:p w:rsidR="00361762" w:rsidRDefault="00CF2E1C" w:rsidP="00204D7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上傳影像檔無誤，</w:t>
      </w:r>
      <w:r w:rsidR="005343F9">
        <w:rPr>
          <w:rFonts w:ascii="細明體" w:eastAsia="細明體" w:hAnsi="細明體" w:hint="eastAsia"/>
          <w:kern w:val="2"/>
          <w:lang w:eastAsia="zh-TW"/>
        </w:rPr>
        <w:t>逐一依傳入之JSON字串，寫入DTAAA299</w:t>
      </w:r>
    </w:p>
    <w:p w:rsidR="00E92D4C" w:rsidRDefault="00CC62F5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E23618">
        <w:rPr>
          <w:rFonts w:ascii="細明體" w:eastAsia="細明體" w:hAnsi="細明體" w:hint="eastAsia"/>
          <w:kern w:val="2"/>
          <w:lang w:eastAsia="zh-TW"/>
        </w:rPr>
        <w:t>$JSON字串不為空值or 空白</w:t>
      </w:r>
      <w:r w:rsidR="00364782">
        <w:rPr>
          <w:rFonts w:ascii="細明體" w:eastAsia="細明體" w:hAnsi="細明體" w:hint="eastAsia"/>
          <w:kern w:val="2"/>
          <w:lang w:eastAsia="zh-TW"/>
        </w:rPr>
        <w:t>(只有DTAAA211、DTAAA212、DTAAA220可能無資料)</w:t>
      </w:r>
    </w:p>
    <w:p w:rsidR="000B47E5" w:rsidRDefault="00930418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A4Z009.</w:t>
      </w:r>
      <w:r w:rsidR="000F1906">
        <w:rPr>
          <w:rFonts w:ascii="細明體" w:eastAsia="細明體" w:hAnsi="細明體" w:hint="eastAsia"/>
          <w:kern w:val="2"/>
          <w:lang w:eastAsia="zh-TW"/>
        </w:rPr>
        <w:t>insert</w:t>
      </w:r>
      <w:r w:rsidR="0045605B">
        <w:rPr>
          <w:rFonts w:ascii="細明體" w:eastAsia="細明體" w:hAnsi="細明體" w:hint="eastAsia"/>
          <w:kern w:val="2"/>
          <w:lang w:eastAsia="zh-TW"/>
        </w:rPr>
        <w:t>Upload</w:t>
      </w:r>
      <w:r w:rsidR="00946CB8">
        <w:rPr>
          <w:rFonts w:ascii="細明體" w:eastAsia="細明體" w:hAnsi="細明體" w:hint="eastAsia"/>
          <w:kern w:val="2"/>
          <w:lang w:eastAsia="zh-TW"/>
        </w:rPr>
        <w:t>Data</w:t>
      </w:r>
      <w:r w:rsidR="001925DA">
        <w:rPr>
          <w:rFonts w:ascii="細明體" w:eastAsia="細明體" w:hAnsi="細明體" w:hint="eastAsia"/>
          <w:kern w:val="2"/>
          <w:lang w:eastAsia="zh-TW"/>
        </w:rPr>
        <w:t>()，傳入參數：</w:t>
      </w:r>
      <w:r w:rsidR="00AC5857">
        <w:rPr>
          <w:rFonts w:ascii="細明體" w:eastAsia="細明體" w:hAnsi="細明體" w:hint="eastAsia"/>
          <w:kern w:val="2"/>
          <w:lang w:eastAsia="zh-TW"/>
        </w:rPr>
        <w:t>TABLE名稱、JSON字串、MAC位址</w:t>
      </w:r>
    </w:p>
    <w:p w:rsidR="00320EBB" w:rsidRDefault="00FD4206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寫入過程有誤：</w:t>
      </w:r>
    </w:p>
    <w:p w:rsidR="00FD4206" w:rsidRDefault="00FD4206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D4206" w:rsidRDefault="00FD4206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RTN_MSG =</w:t>
      </w:r>
      <w:r w:rsidR="00FB36F2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FB36F2">
        <w:rPr>
          <w:rFonts w:ascii="細明體" w:eastAsia="細明體" w:hAnsi="細明體"/>
          <w:kern w:val="2"/>
          <w:lang w:eastAsia="zh-TW"/>
        </w:rPr>
        <w:t>“</w:t>
      </w:r>
      <w:r w:rsidR="00FB36F2">
        <w:rPr>
          <w:rFonts w:ascii="細明體" w:eastAsia="細明體" w:hAnsi="細明體" w:cs="Arial" w:hint="eastAsia"/>
        </w:rPr>
        <w:t>寫入</w:t>
      </w:r>
      <w:r w:rsidR="0045096A">
        <w:rPr>
          <w:rFonts w:ascii="細明體" w:eastAsia="細明體" w:hAnsi="細明體" w:cs="Arial" w:hint="eastAsia"/>
          <w:lang w:eastAsia="zh-TW"/>
        </w:rPr>
        <w:t>CSR檔案</w:t>
      </w:r>
      <w:r w:rsidR="00FB36F2">
        <w:rPr>
          <w:rFonts w:ascii="細明體" w:eastAsia="細明體" w:hAnsi="細明體" w:cs="Arial" w:hint="eastAsia"/>
        </w:rPr>
        <w:t>時發生錯誤：</w:t>
      </w:r>
      <w:r w:rsidR="00FB36F2">
        <w:rPr>
          <w:rFonts w:ascii="細明體" w:eastAsia="細明體" w:hAnsi="細明體" w:cs="Arial"/>
          <w:lang w:eastAsia="zh-TW"/>
        </w:rPr>
        <w:t>”</w:t>
      </w:r>
      <w:r w:rsidR="00FB36F2">
        <w:rPr>
          <w:rFonts w:ascii="細明體" w:eastAsia="細明體" w:hAnsi="細明體" w:cs="Arial" w:hint="eastAsia"/>
          <w:lang w:eastAsia="zh-TW"/>
        </w:rPr>
        <w:t xml:space="preserve"> + </w:t>
      </w:r>
      <w:r>
        <w:rPr>
          <w:rFonts w:ascii="細明體" w:eastAsia="細明體" w:hAnsi="細明體" w:hint="eastAsia"/>
          <w:kern w:val="2"/>
          <w:lang w:eastAsia="zh-TW"/>
        </w:rPr>
        <w:t>EXCEPTION</w:t>
      </w:r>
    </w:p>
    <w:p w:rsidR="00C80905" w:rsidRDefault="002C72AB" w:rsidP="00204D76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上傳皆成功：</w:t>
      </w:r>
    </w:p>
    <w:p w:rsidR="009F5A83" w:rsidRPr="00F75DA9" w:rsidRDefault="00AE0FE7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F02637">
        <w:rPr>
          <w:rFonts w:ascii="細明體" w:eastAsia="細明體" w:hAnsi="細明體" w:hint="eastAsia"/>
          <w:kern w:val="2"/>
          <w:lang w:eastAsia="zh-TW"/>
        </w:rPr>
        <w:t>訊息</w:t>
      </w:r>
      <w:r w:rsidR="004F73C3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9F5A83">
        <w:rPr>
          <w:rFonts w:ascii="細明體" w:eastAsia="細明體" w:hAnsi="細明體" w:hint="eastAsia"/>
          <w:kern w:val="2"/>
          <w:lang w:eastAsia="zh-TW"/>
        </w:rPr>
        <w:t>CALL AA_A4Z009.</w:t>
      </w:r>
      <w:r w:rsidR="009F5A83" w:rsidRPr="00A37FE3">
        <w:rPr>
          <w:rFonts w:ascii="細明體" w:eastAsia="細明體" w:hAnsi="細明體" w:hint="eastAsia"/>
        </w:rPr>
        <w:t>updateUplad</w:t>
      </w:r>
      <w:r w:rsidR="009F5A83" w:rsidRPr="00A37FE3">
        <w:rPr>
          <w:rFonts w:ascii="細明體" w:eastAsia="細明體" w:hAnsi="細明體" w:hint="eastAsia"/>
          <w:lang w:eastAsia="zh-TW"/>
        </w:rPr>
        <w:t>D</w:t>
      </w:r>
      <w:r w:rsidR="009F5A83" w:rsidRPr="00A37FE3">
        <w:rPr>
          <w:rFonts w:ascii="細明體" w:eastAsia="細明體" w:hAnsi="細明體" w:hint="eastAsia"/>
        </w:rPr>
        <w:t>ata</w:t>
      </w:r>
      <w:r w:rsidR="001A0EEF">
        <w:rPr>
          <w:rFonts w:ascii="細明體" w:eastAsia="細明體" w:hAnsi="細明體" w:hint="eastAsia"/>
          <w:lang w:eastAsia="zh-TW"/>
        </w:rPr>
        <w:t>()</w:t>
      </w:r>
      <w:r w:rsidR="005A4C27">
        <w:rPr>
          <w:rFonts w:ascii="細明體" w:eastAsia="細明體" w:hAnsi="細明體" w:hint="eastAsia"/>
          <w:lang w:eastAsia="zh-TW"/>
        </w:rPr>
        <w:t>，傳入參數：傳入.</w:t>
      </w:r>
      <w:r w:rsidR="005A4C27" w:rsidRPr="005A4C27">
        <w:rPr>
          <w:rFonts w:ascii="細明體" w:eastAsia="細明體" w:hAnsi="細明體" w:cs="Arial" w:hint="eastAsia"/>
          <w:lang w:eastAsia="zh-TW"/>
        </w:rPr>
        <w:t xml:space="preserve"> </w:t>
      </w:r>
      <w:r w:rsidR="005A4C27">
        <w:rPr>
          <w:rFonts w:ascii="細明體" w:eastAsia="細明體" w:hAnsi="細明體" w:cs="Arial" w:hint="eastAsia"/>
          <w:lang w:eastAsia="zh-TW"/>
        </w:rPr>
        <w:t>DTAAA210_</w:t>
      </w:r>
      <w:r w:rsidR="005A4C27">
        <w:rPr>
          <w:rFonts w:ascii="細明體" w:eastAsia="細明體" w:hAnsi="細明體" w:cs="Arial" w:hint="eastAsia"/>
        </w:rPr>
        <w:t>JSON字串</w:t>
      </w:r>
    </w:p>
    <w:p w:rsidR="00F75DA9" w:rsidRDefault="0085028E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更新資料有誤：</w:t>
      </w:r>
    </w:p>
    <w:p w:rsidR="0085028E" w:rsidRDefault="0085028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85028E" w:rsidRDefault="0085028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更新上傳後資料發生錯誤：</w:t>
      </w:r>
      <w:r>
        <w:rPr>
          <w:rFonts w:ascii="細明體" w:eastAsia="細明體" w:hAnsi="細明體"/>
          <w:kern w:val="2"/>
          <w:lang w:eastAsia="zh-TW"/>
        </w:rPr>
        <w:t>’</w:t>
      </w:r>
      <w:r w:rsidR="00197938">
        <w:rPr>
          <w:rFonts w:ascii="細明體" w:eastAsia="細明體" w:hAnsi="細明體" w:hint="eastAsia"/>
          <w:kern w:val="2"/>
          <w:lang w:eastAsia="zh-TW"/>
        </w:rPr>
        <w:t>+ EXCEPTION</w:t>
      </w:r>
    </w:p>
    <w:p w:rsidR="00B37ECE" w:rsidRDefault="00B37ECE" w:rsidP="00204D7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：</w:t>
      </w:r>
    </w:p>
    <w:p w:rsidR="00B37ECE" w:rsidRDefault="00B37EC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B37ECE" w:rsidRDefault="00B37ECE" w:rsidP="00204D7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RTN_MSG = </w:t>
      </w:r>
      <w:r w:rsidR="00F02637">
        <w:rPr>
          <w:rFonts w:ascii="細明體" w:eastAsia="細明體" w:hAnsi="細明體" w:hint="eastAsia"/>
          <w:kern w:val="2"/>
          <w:lang w:eastAsia="zh-TW"/>
        </w:rPr>
        <w:t>$訊息</w:t>
      </w:r>
    </w:p>
    <w:p w:rsidR="004353EF" w:rsidRDefault="00933F96" w:rsidP="00204D76">
      <w:pPr>
        <w:numPr>
          <w:ilvl w:val="1"/>
          <w:numId w:val="2"/>
        </w:numPr>
        <w:rPr>
          <w:rFonts w:ascii="細明體" w:eastAsia="細明體" w:hAnsi="細明體" w:hint="eastAsia"/>
          <w:sz w:val="20"/>
          <w:szCs w:val="20"/>
        </w:rPr>
      </w:pPr>
      <w:r w:rsidRPr="00BD1B6B">
        <w:rPr>
          <w:rFonts w:ascii="細明體" w:eastAsia="細明體" w:hAnsi="細明體" w:hint="eastAsia"/>
          <w:sz w:val="20"/>
          <w:szCs w:val="20"/>
        </w:rPr>
        <w:t>RETURN</w:t>
      </w:r>
    </w:p>
    <w:p w:rsidR="000A1D3D" w:rsidRPr="00BD1B6B" w:rsidRDefault="000A1D3D" w:rsidP="000A1D3D">
      <w:pPr>
        <w:rPr>
          <w:rFonts w:ascii="細明體" w:eastAsia="細明體" w:hAnsi="細明體"/>
          <w:sz w:val="20"/>
          <w:szCs w:val="20"/>
        </w:rPr>
      </w:pPr>
      <w:r>
        <w:rPr>
          <w:rFonts w:ascii="細明體" w:eastAsia="細明體" w:hAnsi="細明體"/>
          <w:sz w:val="20"/>
          <w:szCs w:val="20"/>
        </w:rPr>
        <w:br w:type="page"/>
      </w:r>
      <w:r w:rsidR="0000123A">
        <w:rPr>
          <w:rFonts w:ascii="細明體" w:eastAsia="細明體" w:hAnsi="細明體" w:hint="eastAsia"/>
          <w:sz w:val="20"/>
          <w:szCs w:val="20"/>
        </w:rPr>
        <w:t>CSR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0A1D3D" w:rsidRPr="00103C4A" w:rsidTr="00103C4A">
        <w:tc>
          <w:tcPr>
            <w:tcW w:w="1080" w:type="dxa"/>
            <w:gridSpan w:val="2"/>
          </w:tcPr>
          <w:p w:rsidR="000A1D3D" w:rsidRPr="00103C4A" w:rsidRDefault="000A1D3D" w:rsidP="00103C4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0A1D3D" w:rsidRPr="00103C4A" w:rsidRDefault="00B93664" w:rsidP="00103C4A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backUpToCSR</w:t>
            </w:r>
          </w:p>
        </w:tc>
      </w:tr>
      <w:tr w:rsidR="000A1D3D" w:rsidRPr="00103C4A" w:rsidTr="00103C4A">
        <w:tc>
          <w:tcPr>
            <w:tcW w:w="1080" w:type="dxa"/>
            <w:gridSpan w:val="2"/>
          </w:tcPr>
          <w:p w:rsidR="000A1D3D" w:rsidRPr="00103C4A" w:rsidRDefault="000A1D3D" w:rsidP="00103C4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0A1D3D" w:rsidRPr="00103C4A" w:rsidRDefault="00B93664" w:rsidP="00103C4A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將本機輸入之資料、影像備份到CSR</w:t>
            </w:r>
          </w:p>
        </w:tc>
      </w:tr>
      <w:tr w:rsidR="000A1D3D" w:rsidRPr="00103C4A" w:rsidTr="00103C4A">
        <w:tc>
          <w:tcPr>
            <w:tcW w:w="10620" w:type="dxa"/>
            <w:gridSpan w:val="5"/>
          </w:tcPr>
          <w:p w:rsidR="000A1D3D" w:rsidRPr="00103C4A" w:rsidRDefault="000A1D3D" w:rsidP="00103C4A">
            <w:pPr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輸入參數</w:t>
            </w:r>
          </w:p>
        </w:tc>
      </w:tr>
      <w:tr w:rsidR="000A1D3D" w:rsidRPr="00103C4A" w:rsidTr="00103C4A">
        <w:tc>
          <w:tcPr>
            <w:tcW w:w="720" w:type="dxa"/>
          </w:tcPr>
          <w:p w:rsidR="000A1D3D" w:rsidRPr="00103C4A" w:rsidRDefault="000A1D3D" w:rsidP="00103C4A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0A1D3D" w:rsidRPr="00103C4A" w:rsidRDefault="000A1D3D" w:rsidP="00103C4A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0A1D3D" w:rsidRPr="00103C4A" w:rsidRDefault="000A1D3D" w:rsidP="00103C4A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0A1D3D" w:rsidRPr="00103C4A" w:rsidRDefault="000A1D3D" w:rsidP="00103C4A">
            <w:pPr>
              <w:jc w:val="center"/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說明(檢查規則)</w:t>
            </w: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DTAAA210_JSON字串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DTAAA204_JSON字串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551126" w:rsidRPr="00103C4A" w:rsidTr="00103C4A">
        <w:tc>
          <w:tcPr>
            <w:tcW w:w="720" w:type="dxa"/>
            <w:vAlign w:val="center"/>
          </w:tcPr>
          <w:p w:rsidR="00551126" w:rsidRPr="00103C4A" w:rsidRDefault="00551126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551126" w:rsidRPr="00103C4A" w:rsidRDefault="00551126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DTAAA211</w:t>
            </w: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_JSON字串</w:t>
            </w:r>
          </w:p>
        </w:tc>
        <w:tc>
          <w:tcPr>
            <w:tcW w:w="1800" w:type="dxa"/>
            <w:vAlign w:val="center"/>
          </w:tcPr>
          <w:p w:rsidR="00551126" w:rsidRPr="00103C4A" w:rsidRDefault="00551126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551126" w:rsidRPr="00103C4A" w:rsidRDefault="00551126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DTAAA212_JSON字串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DTAAA220_JSON字串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拍照檔及簽名檔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6A1C72" w:rsidRPr="00103C4A" w:rsidTr="00103C4A">
        <w:tc>
          <w:tcPr>
            <w:tcW w:w="720" w:type="dxa"/>
            <w:vAlign w:val="center"/>
          </w:tcPr>
          <w:p w:rsidR="006A1C72" w:rsidRPr="00103C4A" w:rsidRDefault="006A1C72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A1C72" w:rsidRPr="00103C4A" w:rsidRDefault="006A1C72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報表檔</w:t>
            </w:r>
          </w:p>
        </w:tc>
        <w:tc>
          <w:tcPr>
            <w:tcW w:w="1800" w:type="dxa"/>
            <w:vAlign w:val="center"/>
          </w:tcPr>
          <w:p w:rsidR="006A1C72" w:rsidRPr="00103C4A" w:rsidRDefault="006A1C72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6A1C72" w:rsidRPr="00103C4A" w:rsidRDefault="006A1C72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6A1C72">
            <w:pPr>
              <w:numPr>
                <w:ilvl w:val="0"/>
                <w:numId w:val="44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MAC位址</w:t>
            </w: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hint="eastAsia"/>
                <w:caps/>
                <w:color w:val="365F91"/>
                <w:sz w:val="20"/>
              </w:rPr>
            </w:pPr>
          </w:p>
        </w:tc>
      </w:tr>
      <w:tr w:rsidR="000A1D3D" w:rsidRPr="00103C4A" w:rsidTr="00103C4A">
        <w:tc>
          <w:tcPr>
            <w:tcW w:w="10620" w:type="dxa"/>
            <w:gridSpan w:val="5"/>
          </w:tcPr>
          <w:p w:rsidR="000A1D3D" w:rsidRPr="00103C4A" w:rsidRDefault="000A1D3D" w:rsidP="00103C4A">
            <w:pPr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hint="eastAsia"/>
                <w:b/>
                <w:color w:val="365F91"/>
                <w:sz w:val="20"/>
                <w:szCs w:val="20"/>
              </w:rPr>
              <w:t>輸出參數</w:t>
            </w:r>
          </w:p>
        </w:tc>
      </w:tr>
      <w:tr w:rsidR="000A1D3D" w:rsidRPr="00103C4A" w:rsidTr="00103C4A">
        <w:tc>
          <w:tcPr>
            <w:tcW w:w="720" w:type="dxa"/>
            <w:vAlign w:val="center"/>
          </w:tcPr>
          <w:p w:rsidR="000A1D3D" w:rsidRPr="00103C4A" w:rsidRDefault="000A1D3D" w:rsidP="002B1271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JSON 字串</w:t>
            </w:r>
          </w:p>
        </w:tc>
        <w:tc>
          <w:tcPr>
            <w:tcW w:w="5760" w:type="dxa"/>
            <w:vAlign w:val="center"/>
          </w:tcPr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RTN_CODE</w:t>
            </w:r>
          </w:p>
          <w:p w:rsidR="000A1D3D" w:rsidRPr="00103C4A" w:rsidRDefault="000A1D3D" w:rsidP="00103C4A">
            <w:pPr>
              <w:jc w:val="both"/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</w:pPr>
            <w:r w:rsidRPr="00103C4A">
              <w:rPr>
                <w:rFonts w:ascii="細明體" w:eastAsia="細明體" w:hAnsi="細明體" w:cs="Arial" w:hint="eastAsia"/>
                <w:color w:val="365F91"/>
                <w:sz w:val="20"/>
                <w:szCs w:val="20"/>
              </w:rPr>
              <w:t>RTN_MSG</w:t>
            </w:r>
          </w:p>
        </w:tc>
      </w:tr>
    </w:tbl>
    <w:p w:rsidR="000A1D3D" w:rsidRPr="00103C4A" w:rsidRDefault="000A1D3D" w:rsidP="000A1D3D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365F91"/>
          <w:kern w:val="2"/>
          <w:lang w:eastAsia="zh-TW"/>
        </w:rPr>
      </w:pPr>
    </w:p>
    <w:p w:rsidR="000A1D3D" w:rsidRPr="00103C4A" w:rsidRDefault="000A1D3D" w:rsidP="00E00FA5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檢核：</w:t>
      </w:r>
    </w:p>
    <w:p w:rsidR="000A1D3D" w:rsidRPr="00103C4A" w:rsidRDefault="000A1D3D" w:rsidP="00E00FA5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cs="Arial" w:hint="eastAsia"/>
          <w:color w:val="365F91"/>
          <w:lang w:eastAsia="zh-TW"/>
        </w:rPr>
        <w:t>IF傳入.DTAAA210_</w:t>
      </w:r>
      <w:r w:rsidRPr="00103C4A">
        <w:rPr>
          <w:rFonts w:ascii="細明體" w:eastAsia="細明體" w:hAnsi="細明體" w:cs="Arial" w:hint="eastAsia"/>
          <w:color w:val="365F91"/>
        </w:rPr>
        <w:t>JSON字串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>為空值or空白，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1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103C4A">
        <w:rPr>
          <w:rFonts w:ascii="細明體" w:eastAsia="細明體" w:hAnsi="細明體" w:cs="Arial" w:hint="eastAsia"/>
          <w:color w:val="365F91"/>
        </w:rPr>
        <w:t>未傳入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>理賠申請書JSON字串。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0A1D3D" w:rsidRPr="00103C4A" w:rsidRDefault="000A1D3D" w:rsidP="00E00FA5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將傳入.拍照檔及簽名檔上傳至SVR上</w:t>
      </w:r>
      <w:r w:rsidR="00BD0593" w:rsidRPr="00103C4A">
        <w:rPr>
          <w:rFonts w:ascii="細明體" w:eastAsia="細明體" w:hAnsi="細明體" w:hint="eastAsia"/>
          <w:color w:val="365F91"/>
          <w:kern w:val="2"/>
          <w:lang w:eastAsia="zh-TW"/>
        </w:rPr>
        <w:t>(有資料才傳)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：</w:t>
      </w:r>
    </w:p>
    <w:p w:rsidR="000A1D3D" w:rsidRPr="00103C4A" w:rsidRDefault="000A1D3D" w:rsidP="00E00FA5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若上傳過程有誤：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3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“</w:t>
      </w:r>
      <w:r w:rsidRPr="00103C4A">
        <w:rPr>
          <w:rFonts w:ascii="細明體" w:eastAsia="細明體" w:hAnsi="細明體" w:cs="Arial" w:hint="eastAsia"/>
          <w:color w:val="365F91"/>
        </w:rPr>
        <w:t>上傳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>拍照檔or簽名檔</w:t>
      </w:r>
      <w:r w:rsidRPr="00103C4A">
        <w:rPr>
          <w:rFonts w:ascii="細明體" w:eastAsia="細明體" w:hAnsi="細明體" w:cs="Arial" w:hint="eastAsia"/>
          <w:color w:val="365F91"/>
        </w:rPr>
        <w:t>時發生錯誤：</w:t>
      </w:r>
      <w:r w:rsidRPr="00103C4A">
        <w:rPr>
          <w:rFonts w:ascii="細明體" w:eastAsia="細明體" w:hAnsi="細明體" w:cs="Arial"/>
          <w:color w:val="365F91"/>
          <w:lang w:eastAsia="zh-TW"/>
        </w:rPr>
        <w:t>”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 xml:space="preserve"> + 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EXCEPTION</w:t>
      </w:r>
    </w:p>
    <w:p w:rsidR="00E00FA5" w:rsidRPr="00E00FA5" w:rsidRDefault="00E00FA5" w:rsidP="00E00FA5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>將傳入.</w:t>
      </w:r>
      <w:r w:rsidR="00D56FFA">
        <w:rPr>
          <w:rFonts w:ascii="細明體" w:eastAsia="細明體" w:hAnsi="細明體" w:hint="eastAsia"/>
          <w:color w:val="365F91"/>
          <w:kern w:val="2"/>
          <w:lang w:eastAsia="zh-TW"/>
        </w:rPr>
        <w:t>報表</w:t>
      </w: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>檔上傳至SVR上(有資料才傳)：</w:t>
      </w:r>
    </w:p>
    <w:p w:rsidR="00E00FA5" w:rsidRPr="00E00FA5" w:rsidRDefault="00E00FA5" w:rsidP="00E00FA5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>若上傳過程有誤：</w:t>
      </w:r>
    </w:p>
    <w:p w:rsidR="00E00FA5" w:rsidRPr="00E00FA5" w:rsidRDefault="00E00FA5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E00FA5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>3</w:t>
      </w:r>
      <w:r w:rsidRPr="00E00FA5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E00FA5" w:rsidRPr="00103C4A" w:rsidRDefault="00E00FA5" w:rsidP="007F4562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E00FA5">
        <w:rPr>
          <w:rFonts w:ascii="細明體" w:eastAsia="細明體" w:hAnsi="細明體"/>
          <w:color w:val="365F91"/>
          <w:kern w:val="2"/>
          <w:lang w:eastAsia="zh-TW"/>
        </w:rPr>
        <w:t>“</w:t>
      </w:r>
      <w:r w:rsidRPr="00E00FA5">
        <w:rPr>
          <w:rFonts w:ascii="細明體" w:eastAsia="細明體" w:hAnsi="細明體" w:cs="Arial" w:hint="eastAsia"/>
          <w:color w:val="365F91"/>
        </w:rPr>
        <w:t>上傳</w:t>
      </w:r>
      <w:r w:rsidR="00596D6F">
        <w:rPr>
          <w:rFonts w:ascii="細明體" w:eastAsia="細明體" w:hAnsi="細明體" w:cs="Arial" w:hint="eastAsia"/>
          <w:color w:val="365F91"/>
          <w:lang w:eastAsia="zh-TW"/>
        </w:rPr>
        <w:t>報表</w:t>
      </w:r>
      <w:r w:rsidRPr="00E00FA5">
        <w:rPr>
          <w:rFonts w:ascii="細明體" w:eastAsia="細明體" w:hAnsi="細明體" w:cs="Arial" w:hint="eastAsia"/>
          <w:color w:val="365F91"/>
          <w:lang w:eastAsia="zh-TW"/>
        </w:rPr>
        <w:t>檔</w:t>
      </w:r>
      <w:r w:rsidRPr="00E00FA5">
        <w:rPr>
          <w:rFonts w:ascii="細明體" w:eastAsia="細明體" w:hAnsi="細明體" w:cs="Arial" w:hint="eastAsia"/>
          <w:color w:val="365F91"/>
        </w:rPr>
        <w:t>時發生錯誤：</w:t>
      </w:r>
      <w:r w:rsidRPr="00E00FA5">
        <w:rPr>
          <w:rFonts w:ascii="細明體" w:eastAsia="細明體" w:hAnsi="細明體" w:cs="Arial"/>
          <w:color w:val="365F91"/>
          <w:lang w:eastAsia="zh-TW"/>
        </w:rPr>
        <w:t>”</w:t>
      </w:r>
      <w:r w:rsidRPr="00E00FA5">
        <w:rPr>
          <w:rFonts w:ascii="細明體" w:eastAsia="細明體" w:hAnsi="細明體" w:cs="Arial" w:hint="eastAsia"/>
          <w:color w:val="365F91"/>
          <w:lang w:eastAsia="zh-TW"/>
        </w:rPr>
        <w:t xml:space="preserve"> + </w:t>
      </w:r>
      <w:r w:rsidRPr="00E00FA5">
        <w:rPr>
          <w:rFonts w:ascii="細明體" w:eastAsia="細明體" w:hAnsi="細明體" w:hint="eastAsia"/>
          <w:color w:val="365F91"/>
          <w:kern w:val="2"/>
          <w:lang w:eastAsia="zh-TW"/>
        </w:rPr>
        <w:t>EXCEPTION</w:t>
      </w:r>
    </w:p>
    <w:p w:rsidR="000A1D3D" w:rsidRPr="00103C4A" w:rsidRDefault="000A1D3D" w:rsidP="00E00FA5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若上傳影像檔無誤，逐一依傳入之JSON字串，寫入DTAAA299</w:t>
      </w:r>
    </w:p>
    <w:p w:rsidR="000A1D3D" w:rsidRPr="00103C4A" w:rsidRDefault="000A1D3D" w:rsidP="00E00FA5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IF $JSON字串不為空值or 空白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CALL AA_A4Z009.insertUploadData()，傳入參數：TABLE名稱、JSON字串、MAC位址</w:t>
      </w:r>
    </w:p>
    <w:p w:rsidR="000A1D3D" w:rsidRPr="00103C4A" w:rsidRDefault="000A1D3D" w:rsidP="00E00FA5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若寫入過程有誤：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3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0A1D3D" w:rsidRPr="00103C4A" w:rsidRDefault="000A1D3D" w:rsidP="00E00FA5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“</w:t>
      </w:r>
      <w:r w:rsidRPr="00103C4A">
        <w:rPr>
          <w:rFonts w:ascii="細明體" w:eastAsia="細明體" w:hAnsi="細明體" w:cs="Arial" w:hint="eastAsia"/>
          <w:color w:val="365F91"/>
        </w:rPr>
        <w:t>寫入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>CSR檔案</w:t>
      </w:r>
      <w:r w:rsidRPr="00103C4A">
        <w:rPr>
          <w:rFonts w:ascii="細明體" w:eastAsia="細明體" w:hAnsi="細明體" w:cs="Arial" w:hint="eastAsia"/>
          <w:color w:val="365F91"/>
        </w:rPr>
        <w:t>時發生錯誤：</w:t>
      </w:r>
      <w:r w:rsidRPr="00103C4A">
        <w:rPr>
          <w:rFonts w:ascii="細明體" w:eastAsia="細明體" w:hAnsi="細明體" w:cs="Arial"/>
          <w:color w:val="365F91"/>
          <w:lang w:eastAsia="zh-TW"/>
        </w:rPr>
        <w:t>”</w:t>
      </w:r>
      <w:r w:rsidRPr="00103C4A">
        <w:rPr>
          <w:rFonts w:ascii="細明體" w:eastAsia="細明體" w:hAnsi="細明體" w:cs="Arial" w:hint="eastAsia"/>
          <w:color w:val="365F91"/>
          <w:lang w:eastAsia="zh-TW"/>
        </w:rPr>
        <w:t xml:space="preserve"> + 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EXCEPTION</w:t>
      </w:r>
    </w:p>
    <w:p w:rsidR="000A1D3D" w:rsidRPr="00103C4A" w:rsidRDefault="000A1D3D" w:rsidP="00E00FA5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若上傳皆成功：</w:t>
      </w:r>
    </w:p>
    <w:p w:rsidR="000A1D3D" w:rsidRPr="00103C4A" w:rsidRDefault="000A1D3D" w:rsidP="00884C1A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CODE = 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>0</w:t>
      </w:r>
      <w:r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0A1D3D" w:rsidRPr="00103C4A" w:rsidRDefault="000A1D3D" w:rsidP="00884C1A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103C4A">
        <w:rPr>
          <w:rFonts w:ascii="細明體" w:eastAsia="細明體" w:hAnsi="細明體" w:hint="eastAsia"/>
          <w:color w:val="365F91"/>
          <w:kern w:val="2"/>
          <w:lang w:eastAsia="zh-TW"/>
        </w:rPr>
        <w:t xml:space="preserve">SET $RTN_MSG = </w:t>
      </w:r>
      <w:r w:rsidR="0049153B" w:rsidRPr="00103C4A">
        <w:rPr>
          <w:rFonts w:ascii="細明體" w:eastAsia="細明體" w:hAnsi="細明體"/>
          <w:color w:val="365F91"/>
          <w:kern w:val="2"/>
          <w:lang w:eastAsia="zh-TW"/>
        </w:rPr>
        <w:t>‘</w:t>
      </w:r>
      <w:r w:rsidR="0049153B" w:rsidRPr="00103C4A">
        <w:rPr>
          <w:rFonts w:ascii="細明體" w:eastAsia="細明體" w:hAnsi="細明體" w:hint="eastAsia"/>
          <w:color w:val="365F91"/>
          <w:kern w:val="2"/>
          <w:lang w:eastAsia="zh-TW"/>
        </w:rPr>
        <w:t>資料已成功備份至線上版行動理賠。</w:t>
      </w:r>
      <w:r w:rsidR="0049153B" w:rsidRPr="00103C4A">
        <w:rPr>
          <w:rFonts w:ascii="細明體" w:eastAsia="細明體" w:hAnsi="細明體"/>
          <w:color w:val="365F91"/>
          <w:kern w:val="2"/>
          <w:lang w:eastAsia="zh-TW"/>
        </w:rPr>
        <w:t>’</w:t>
      </w:r>
    </w:p>
    <w:p w:rsidR="006B2014" w:rsidRDefault="000A1D3D" w:rsidP="000A1D3D">
      <w:pPr>
        <w:rPr>
          <w:rFonts w:ascii="細明體" w:eastAsia="細明體" w:hAnsi="細明體"/>
          <w:color w:val="365F91"/>
          <w:sz w:val="20"/>
          <w:szCs w:val="20"/>
        </w:rPr>
      </w:pPr>
      <w:r w:rsidRPr="00103C4A">
        <w:rPr>
          <w:rFonts w:ascii="細明體" w:eastAsia="細明體" w:hAnsi="細明體" w:hint="eastAsia"/>
          <w:color w:val="365F91"/>
          <w:sz w:val="20"/>
          <w:szCs w:val="20"/>
        </w:rPr>
        <w:t>RETURN</w:t>
      </w:r>
    </w:p>
    <w:p w:rsidR="006B2014" w:rsidRPr="00394F75" w:rsidRDefault="006B2014" w:rsidP="006B2014">
      <w:pPr>
        <w:rPr>
          <w:rFonts w:ascii="細明體" w:eastAsia="細明體" w:hAnsi="細明體"/>
          <w:color w:val="C45911"/>
          <w:sz w:val="20"/>
          <w:szCs w:val="20"/>
        </w:rPr>
      </w:pPr>
      <w:r>
        <w:rPr>
          <w:rFonts w:ascii="細明體" w:eastAsia="細明體" w:hAnsi="細明體"/>
          <w:color w:val="365F91"/>
          <w:sz w:val="20"/>
          <w:szCs w:val="20"/>
        </w:rPr>
        <w:br w:type="page"/>
      </w:r>
      <w:r w:rsidRPr="00394F75">
        <w:rPr>
          <w:rFonts w:ascii="細明體" w:eastAsia="細明體" w:hAnsi="細明體" w:hint="eastAsia"/>
          <w:color w:val="C45911"/>
          <w:sz w:val="20"/>
          <w:szCs w:val="20"/>
        </w:rPr>
        <w:t>CSR</w:t>
      </w:r>
    </w:p>
    <w:tbl>
      <w:tblPr>
        <w:tblW w:w="106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760"/>
      </w:tblGrid>
      <w:tr w:rsidR="009F05E1" w:rsidRPr="00394F75" w:rsidTr="00394F75">
        <w:tc>
          <w:tcPr>
            <w:tcW w:w="1080" w:type="dxa"/>
            <w:gridSpan w:val="2"/>
          </w:tcPr>
          <w:p w:rsidR="006B2014" w:rsidRPr="00394F75" w:rsidRDefault="006B2014" w:rsidP="00394F7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C45911"/>
                <w:kern w:val="2"/>
                <w:lang w:eastAsia="zh-TW"/>
              </w:rPr>
            </w:pPr>
            <w:r w:rsidRPr="00394F75">
              <w:rPr>
                <w:rFonts w:ascii="細明體" w:eastAsia="細明體" w:hAnsi="細明體" w:hint="eastAsia"/>
                <w:color w:val="C45911"/>
                <w:kern w:val="2"/>
                <w:lang w:eastAsia="zh-TW"/>
              </w:rPr>
              <w:t>Method</w:t>
            </w:r>
          </w:p>
        </w:tc>
        <w:tc>
          <w:tcPr>
            <w:tcW w:w="9540" w:type="dxa"/>
            <w:gridSpan w:val="3"/>
          </w:tcPr>
          <w:p w:rsidR="006B2014" w:rsidRPr="00394F75" w:rsidRDefault="00F4148C" w:rsidP="00394F75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/>
                <w:color w:val="C45911"/>
                <w:sz w:val="20"/>
                <w:szCs w:val="20"/>
              </w:rPr>
              <w:t>chkSignSize</w:t>
            </w:r>
          </w:p>
        </w:tc>
      </w:tr>
      <w:tr w:rsidR="00394F75" w:rsidRPr="00394F75" w:rsidTr="00394F75">
        <w:tc>
          <w:tcPr>
            <w:tcW w:w="1080" w:type="dxa"/>
            <w:gridSpan w:val="2"/>
          </w:tcPr>
          <w:p w:rsidR="006B2014" w:rsidRPr="00394F75" w:rsidRDefault="006B2014" w:rsidP="00394F7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C45911"/>
                <w:kern w:val="2"/>
                <w:lang w:eastAsia="zh-TW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kern w:val="2"/>
                <w:lang w:eastAsia="zh-TW"/>
              </w:rPr>
              <w:t>功能說明</w:t>
            </w:r>
          </w:p>
        </w:tc>
        <w:tc>
          <w:tcPr>
            <w:tcW w:w="9540" w:type="dxa"/>
            <w:gridSpan w:val="3"/>
          </w:tcPr>
          <w:p w:rsidR="006B2014" w:rsidRPr="00394F75" w:rsidRDefault="00B2599F" w:rsidP="00394F75">
            <w:pPr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  <w:r w:rsidRPr="00B2599F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檢核上傳影像檔案</w:t>
            </w:r>
            <w:r w:rsidR="0058008A"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  <w:t>是否上傳成功</w:t>
            </w:r>
          </w:p>
        </w:tc>
      </w:tr>
      <w:tr w:rsidR="00394F75" w:rsidRPr="00394F75" w:rsidTr="00394F75">
        <w:tc>
          <w:tcPr>
            <w:tcW w:w="10620" w:type="dxa"/>
            <w:gridSpan w:val="5"/>
          </w:tcPr>
          <w:p w:rsidR="006B2014" w:rsidRPr="00394F75" w:rsidRDefault="006B2014" w:rsidP="00394F75">
            <w:pPr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輸入參數</w:t>
            </w:r>
          </w:p>
        </w:tc>
      </w:tr>
      <w:tr w:rsidR="00394F75" w:rsidRPr="00394F75" w:rsidTr="00394F75">
        <w:tc>
          <w:tcPr>
            <w:tcW w:w="720" w:type="dxa"/>
          </w:tcPr>
          <w:p w:rsidR="006B2014" w:rsidRPr="00394F75" w:rsidRDefault="006B2014" w:rsidP="00394F75">
            <w:pPr>
              <w:jc w:val="center"/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6B2014" w:rsidRPr="00394F75" w:rsidRDefault="006B2014" w:rsidP="00394F75">
            <w:pPr>
              <w:jc w:val="center"/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6B2014" w:rsidRPr="00394F75" w:rsidRDefault="006B2014" w:rsidP="00394F75">
            <w:pPr>
              <w:jc w:val="center"/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格式</w:t>
            </w:r>
          </w:p>
        </w:tc>
        <w:tc>
          <w:tcPr>
            <w:tcW w:w="5760" w:type="dxa"/>
          </w:tcPr>
          <w:p w:rsidR="006B2014" w:rsidRPr="00394F75" w:rsidRDefault="006B2014" w:rsidP="00394F75">
            <w:pPr>
              <w:jc w:val="center"/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說明(檢查規則)</w:t>
            </w:r>
          </w:p>
        </w:tc>
      </w:tr>
      <w:tr w:rsidR="00394F75" w:rsidRPr="00394F75" w:rsidTr="00394F75">
        <w:tc>
          <w:tcPr>
            <w:tcW w:w="720" w:type="dxa"/>
            <w:vAlign w:val="center"/>
          </w:tcPr>
          <w:p w:rsidR="006B2014" w:rsidRPr="00394F75" w:rsidRDefault="006B2014" w:rsidP="007C082E">
            <w:pPr>
              <w:numPr>
                <w:ilvl w:val="0"/>
                <w:numId w:val="47"/>
              </w:numPr>
              <w:jc w:val="both"/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B2014" w:rsidRPr="00394F75" w:rsidRDefault="00E67821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  <w:t>影像資料</w:t>
            </w:r>
          </w:p>
        </w:tc>
        <w:tc>
          <w:tcPr>
            <w:tcW w:w="1800" w:type="dxa"/>
            <w:vAlign w:val="center"/>
          </w:tcPr>
          <w:p w:rsidR="006B2014" w:rsidRPr="00394F75" w:rsidRDefault="00E67821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  <w:t>MAP</w:t>
            </w:r>
          </w:p>
        </w:tc>
        <w:tc>
          <w:tcPr>
            <w:tcW w:w="5760" w:type="dxa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hint="eastAsia"/>
                <w:caps/>
                <w:color w:val="C45911"/>
                <w:sz w:val="20"/>
              </w:rPr>
            </w:pPr>
          </w:p>
        </w:tc>
      </w:tr>
      <w:tr w:rsidR="00394F75" w:rsidRPr="00394F75" w:rsidTr="00394F75">
        <w:tc>
          <w:tcPr>
            <w:tcW w:w="720" w:type="dxa"/>
            <w:vAlign w:val="center"/>
          </w:tcPr>
          <w:p w:rsidR="006B2014" w:rsidRPr="00394F75" w:rsidRDefault="006B2014" w:rsidP="007C082E">
            <w:pPr>
              <w:numPr>
                <w:ilvl w:val="0"/>
                <w:numId w:val="47"/>
              </w:numPr>
              <w:jc w:val="both"/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B2014" w:rsidRPr="00394F75" w:rsidRDefault="007C082E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  <w:t>文件名稱</w:t>
            </w:r>
          </w:p>
        </w:tc>
        <w:tc>
          <w:tcPr>
            <w:tcW w:w="1800" w:type="dxa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hint="eastAsia"/>
                <w:caps/>
                <w:color w:val="C45911"/>
                <w:sz w:val="20"/>
              </w:rPr>
            </w:pPr>
          </w:p>
        </w:tc>
      </w:tr>
      <w:tr w:rsidR="00394F75" w:rsidRPr="00394F75" w:rsidTr="00394F75">
        <w:tc>
          <w:tcPr>
            <w:tcW w:w="10620" w:type="dxa"/>
            <w:gridSpan w:val="5"/>
          </w:tcPr>
          <w:p w:rsidR="006B2014" w:rsidRPr="00394F75" w:rsidRDefault="006B2014" w:rsidP="00394F75">
            <w:pPr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</w:pPr>
            <w:r w:rsidRPr="00394F75">
              <w:rPr>
                <w:rFonts w:ascii="細明體" w:eastAsia="細明體" w:hAnsi="細明體" w:hint="eastAsia"/>
                <w:b/>
                <w:color w:val="C45911"/>
                <w:sz w:val="20"/>
                <w:szCs w:val="20"/>
              </w:rPr>
              <w:t>輸出參數</w:t>
            </w:r>
          </w:p>
        </w:tc>
      </w:tr>
      <w:tr w:rsidR="00394F75" w:rsidRPr="00394F75" w:rsidTr="00394F75">
        <w:tc>
          <w:tcPr>
            <w:tcW w:w="720" w:type="dxa"/>
            <w:vAlign w:val="center"/>
          </w:tcPr>
          <w:p w:rsidR="006B2014" w:rsidRPr="00394F75" w:rsidRDefault="006B2014" w:rsidP="00394F75">
            <w:pPr>
              <w:numPr>
                <w:ilvl w:val="0"/>
                <w:numId w:val="45"/>
              </w:numPr>
              <w:jc w:val="both"/>
              <w:rPr>
                <w:rFonts w:ascii="細明體" w:eastAsia="細明體" w:hAnsi="細明體" w:hint="eastAsia"/>
                <w:color w:val="C45911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</w:p>
        </w:tc>
        <w:tc>
          <w:tcPr>
            <w:tcW w:w="5760" w:type="dxa"/>
            <w:vAlign w:val="center"/>
          </w:tcPr>
          <w:p w:rsidR="006B2014" w:rsidRPr="00394F75" w:rsidRDefault="006B2014" w:rsidP="00394F75">
            <w:pPr>
              <w:jc w:val="both"/>
              <w:rPr>
                <w:rFonts w:ascii="細明體" w:eastAsia="細明體" w:hAnsi="細明體" w:cs="Arial" w:hint="eastAsia"/>
                <w:color w:val="C45911"/>
                <w:sz w:val="20"/>
                <w:szCs w:val="20"/>
              </w:rPr>
            </w:pPr>
          </w:p>
        </w:tc>
      </w:tr>
    </w:tbl>
    <w:p w:rsidR="006B2014" w:rsidRPr="00394F75" w:rsidRDefault="006B2014" w:rsidP="006B2014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color w:val="C45911"/>
          <w:kern w:val="2"/>
          <w:lang w:eastAsia="zh-TW"/>
        </w:rPr>
      </w:pPr>
    </w:p>
    <w:p w:rsidR="006B2014" w:rsidRPr="00394F75" w:rsidRDefault="001256F1" w:rsidP="00024622">
      <w:pPr>
        <w:pStyle w:val="Tabletext"/>
        <w:keepLines w:val="0"/>
        <w:numPr>
          <w:ilvl w:val="1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取得參數</w:t>
      </w:r>
      <w:r w:rsidR="006B2014" w:rsidRPr="00394F75">
        <w:rPr>
          <w:rFonts w:ascii="細明體" w:eastAsia="細明體" w:hAnsi="細明體" w:hint="eastAsia"/>
          <w:color w:val="C45911"/>
          <w:kern w:val="2"/>
          <w:lang w:eastAsia="zh-TW"/>
        </w:rPr>
        <w:t>：</w:t>
      </w:r>
    </w:p>
    <w:p w:rsidR="0026605B" w:rsidRPr="00394F75" w:rsidRDefault="001256F1" w:rsidP="0026605B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$文件ID = 影像資料.</w:t>
      </w:r>
      <w:r w:rsidR="00A63272" w:rsidRPr="00394F75">
        <w:rPr>
          <w:rFonts w:ascii="細明體" w:eastAsia="細明體" w:hAnsi="細明體" w:hint="eastAsia"/>
          <w:color w:val="C45911"/>
          <w:kern w:val="2"/>
          <w:lang w:eastAsia="zh-TW"/>
        </w:rPr>
        <w:t>文件ID(</w:t>
      </w: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REPORT_ID</w:t>
      </w:r>
      <w:r w:rsidR="00A63272" w:rsidRPr="00394F75">
        <w:rPr>
          <w:rFonts w:ascii="細明體" w:eastAsia="細明體" w:hAnsi="細明體" w:hint="eastAsia"/>
          <w:color w:val="C45911"/>
          <w:kern w:val="2"/>
          <w:lang w:eastAsia="zh-TW"/>
        </w:rPr>
        <w:t>)</w:t>
      </w:r>
    </w:p>
    <w:p w:rsidR="00A63272" w:rsidRPr="00394F75" w:rsidRDefault="001256F1" w:rsidP="00A63272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$</w:t>
      </w:r>
      <w:r w:rsidR="00A63272" w:rsidRPr="00394F75">
        <w:rPr>
          <w:rFonts w:ascii="細明體" w:eastAsia="細明體" w:hAnsi="細明體" w:hint="eastAsia"/>
          <w:color w:val="C45911"/>
          <w:kern w:val="2"/>
          <w:lang w:eastAsia="zh-TW"/>
        </w:rPr>
        <w:t>受理編號 = 影像資料.受理編號(APPLY_NO)</w:t>
      </w:r>
    </w:p>
    <w:p w:rsidR="001628FC" w:rsidRPr="00394F75" w:rsidRDefault="006C1190" w:rsidP="001628FC">
      <w:pPr>
        <w:pStyle w:val="Tabletext"/>
        <w:keepLines w:val="0"/>
        <w:numPr>
          <w:ilvl w:val="1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查詢SVR上影像：</w:t>
      </w:r>
    </w:p>
    <w:p w:rsidR="006C1190" w:rsidRPr="00394F75" w:rsidRDefault="00EE1B17" w:rsidP="006C1190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 xml:space="preserve">CALL </w:t>
      </w:r>
      <w:r w:rsidRPr="00394F75">
        <w:rPr>
          <w:rFonts w:ascii="細明體" w:eastAsia="細明體" w:hAnsi="細明體"/>
          <w:color w:val="C45911"/>
          <w:kern w:val="2"/>
          <w:lang w:eastAsia="zh-TW"/>
        </w:rPr>
        <w:t>ZM_GetSignedNames.get()</w:t>
      </w:r>
      <w:r w:rsidR="00280CDB" w:rsidRPr="00394F75">
        <w:rPr>
          <w:rFonts w:ascii="細明體" w:eastAsia="細明體" w:hAnsi="細明體" w:hint="eastAsia"/>
          <w:color w:val="C45911"/>
          <w:kern w:val="2"/>
          <w:lang w:eastAsia="zh-TW"/>
        </w:rPr>
        <w:t>，</w:t>
      </w:r>
    </w:p>
    <w:p w:rsidR="00280CDB" w:rsidRPr="00394F75" w:rsidRDefault="00280CDB" w:rsidP="006C1190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/>
          <w:color w:val="C45911"/>
          <w:kern w:val="2"/>
          <w:lang w:eastAsia="zh-TW"/>
        </w:rPr>
        <w:t xml:space="preserve"> SET </w:t>
      </w:r>
      <w:r w:rsidRPr="00394F75">
        <w:rPr>
          <w:rFonts w:ascii="細明體" w:eastAsia="細明體" w:hAnsi="細明體"/>
          <w:color w:val="C45911"/>
          <w:kern w:val="2"/>
          <w:lang w:eastAsia="zh-TW"/>
        </w:rPr>
        <w:tab/>
        <w:t>$</w:t>
      </w: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文件ID、$受理編號</w:t>
      </w:r>
    </w:p>
    <w:p w:rsidR="00807841" w:rsidRPr="00394F75" w:rsidRDefault="00807841" w:rsidP="00807841">
      <w:pPr>
        <w:pStyle w:val="Tabletext"/>
        <w:keepLines w:val="0"/>
        <w:numPr>
          <w:ilvl w:val="1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檢核影像是否存在：</w:t>
      </w:r>
    </w:p>
    <w:p w:rsidR="00807841" w:rsidRPr="00394F75" w:rsidRDefault="0052611D" w:rsidP="00807841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取得回傳之資料取其</w:t>
      </w:r>
      <w:r w:rsidR="00B14059" w:rsidRPr="00394F75">
        <w:rPr>
          <w:rFonts w:ascii="細明體" w:eastAsia="細明體" w:hAnsi="細明體" w:hint="eastAsia"/>
          <w:color w:val="C45911"/>
          <w:kern w:val="2"/>
          <w:lang w:eastAsia="zh-TW"/>
        </w:rPr>
        <w:t>$</w:t>
      </w: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檔名(</w:t>
      </w:r>
      <w:r w:rsidRPr="00394F75">
        <w:rPr>
          <w:rFonts w:ascii="細明體" w:eastAsia="細明體" w:hAnsi="細明體"/>
          <w:color w:val="C45911"/>
          <w:kern w:val="2"/>
          <w:lang w:eastAsia="zh-TW"/>
        </w:rPr>
        <w:t>names</w:t>
      </w: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)</w:t>
      </w:r>
    </w:p>
    <w:p w:rsidR="00B14059" w:rsidRPr="00394F75" w:rsidRDefault="00B14059" w:rsidP="00807841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/>
          <w:color w:val="C45911"/>
          <w:kern w:val="2"/>
          <w:lang w:eastAsia="zh-TW"/>
        </w:rPr>
        <w:t>IF $</w:t>
      </w: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 xml:space="preserve">檔名 大小 &gt; 0 </w:t>
      </w:r>
    </w:p>
    <w:p w:rsidR="00B14059" w:rsidRPr="00394F75" w:rsidRDefault="00B14059" w:rsidP="00B14059">
      <w:pPr>
        <w:pStyle w:val="Tabletext"/>
        <w:keepLines w:val="0"/>
        <w:numPr>
          <w:ilvl w:val="3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表示有上傳成功，表正常。</w:t>
      </w:r>
    </w:p>
    <w:p w:rsidR="00B14059" w:rsidRPr="00394F75" w:rsidRDefault="00B14059" w:rsidP="00B14059">
      <w:pPr>
        <w:pStyle w:val="Tabletext"/>
        <w:keepLines w:val="0"/>
        <w:numPr>
          <w:ilvl w:val="2"/>
          <w:numId w:val="48"/>
        </w:numPr>
        <w:spacing w:after="0" w:line="240" w:lineRule="auto"/>
        <w:rPr>
          <w:rFonts w:ascii="細明體" w:eastAsia="細明體" w:hAnsi="細明體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ELSE</w:t>
      </w:r>
      <w:r w:rsidR="00F32848" w:rsidRPr="00394F75">
        <w:rPr>
          <w:rFonts w:ascii="細明體" w:eastAsia="細明體" w:hAnsi="細明體" w:hint="eastAsia"/>
          <w:color w:val="C45911"/>
          <w:kern w:val="2"/>
          <w:lang w:eastAsia="zh-TW"/>
        </w:rPr>
        <w:t>(上傳失敗)</w:t>
      </w:r>
    </w:p>
    <w:p w:rsidR="00B14059" w:rsidRPr="00394F75" w:rsidRDefault="00F32848" w:rsidP="00B14059">
      <w:pPr>
        <w:pStyle w:val="Tabletext"/>
        <w:keepLines w:val="0"/>
        <w:numPr>
          <w:ilvl w:val="3"/>
          <w:numId w:val="48"/>
        </w:numPr>
        <w:spacing w:after="0" w:line="240" w:lineRule="auto"/>
        <w:rPr>
          <w:rFonts w:ascii="細明體" w:eastAsia="細明體" w:hAnsi="細明體" w:hint="eastAsia"/>
          <w:color w:val="C45911"/>
          <w:kern w:val="2"/>
          <w:lang w:eastAsia="zh-TW"/>
        </w:rPr>
      </w:pPr>
      <w:r w:rsidRPr="00394F75">
        <w:rPr>
          <w:rFonts w:ascii="細明體" w:eastAsia="細明體" w:hAnsi="細明體" w:hint="eastAsia"/>
          <w:color w:val="C45911"/>
          <w:kern w:val="2"/>
          <w:lang w:eastAsia="zh-TW"/>
        </w:rPr>
        <w:t>丟出錯誤訊息：</w:t>
      </w:r>
      <w:r w:rsidR="00E0388B" w:rsidRPr="00394F75">
        <w:rPr>
          <w:rFonts w:ascii="細明體" w:eastAsia="細明體" w:hAnsi="細明體"/>
          <w:color w:val="C45911"/>
          <w:kern w:val="2"/>
          <w:lang w:eastAsia="zh-TW"/>
        </w:rPr>
        <w:t>此報表沒有成功上傳之簽名影像，請重新確認，報表名稱：</w:t>
      </w:r>
      <w:r w:rsidR="00E0388B" w:rsidRPr="00394F75">
        <w:rPr>
          <w:rFonts w:ascii="細明體" w:eastAsia="細明體" w:hAnsi="細明體" w:hint="eastAsia"/>
          <w:color w:val="C45911"/>
          <w:kern w:val="2"/>
          <w:lang w:eastAsia="zh-TW"/>
        </w:rPr>
        <w:t xml:space="preserve"> + 傳入.文件名稱</w:t>
      </w:r>
    </w:p>
    <w:p w:rsidR="006B2014" w:rsidRPr="00394F75" w:rsidRDefault="0026605B" w:rsidP="0026605B">
      <w:pPr>
        <w:pStyle w:val="Tabletext"/>
        <w:keepLines w:val="0"/>
        <w:numPr>
          <w:ilvl w:val="1"/>
          <w:numId w:val="48"/>
        </w:numPr>
        <w:spacing w:after="0" w:line="240" w:lineRule="auto"/>
        <w:rPr>
          <w:rFonts w:ascii="細明體" w:eastAsia="細明體" w:hAnsi="細明體" w:hint="eastAsia"/>
          <w:color w:val="C45911"/>
          <w:kern w:val="2"/>
          <w:lang w:eastAsia="zh-TW"/>
        </w:rPr>
      </w:pPr>
      <w:r w:rsidRPr="0026605B">
        <w:rPr>
          <w:rFonts w:ascii="細明體" w:eastAsia="細明體" w:hAnsi="細明體" w:hint="eastAsia"/>
          <w:color w:val="C45911"/>
        </w:rPr>
        <w:t>RETURN</w:t>
      </w:r>
    </w:p>
    <w:p w:rsidR="006B2014" w:rsidRPr="00394F75" w:rsidRDefault="006B2014" w:rsidP="006B2014">
      <w:pPr>
        <w:rPr>
          <w:rFonts w:ascii="細明體" w:eastAsia="細明體" w:hAnsi="細明體" w:hint="eastAsia"/>
          <w:color w:val="C45911"/>
          <w:sz w:val="20"/>
          <w:szCs w:val="20"/>
        </w:rPr>
      </w:pPr>
    </w:p>
    <w:p w:rsidR="000A1D3D" w:rsidRPr="00103C4A" w:rsidRDefault="000A1D3D" w:rsidP="000A1D3D">
      <w:pPr>
        <w:rPr>
          <w:rFonts w:ascii="細明體" w:eastAsia="細明體" w:hAnsi="細明體" w:hint="eastAsia"/>
          <w:color w:val="365F91"/>
          <w:sz w:val="20"/>
          <w:szCs w:val="20"/>
        </w:rPr>
      </w:pPr>
    </w:p>
    <w:sectPr w:rsidR="000A1D3D" w:rsidRPr="00103C4A" w:rsidSect="003E153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94F75" w:rsidRDefault="00394F75" w:rsidP="002F1E48">
      <w:r>
        <w:separator/>
      </w:r>
    </w:p>
  </w:endnote>
  <w:endnote w:type="continuationSeparator" w:id="0">
    <w:p w:rsidR="00394F75" w:rsidRDefault="00394F75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94F75" w:rsidRDefault="00394F75" w:rsidP="002F1E48">
      <w:r>
        <w:separator/>
      </w:r>
    </w:p>
  </w:footnote>
  <w:footnote w:type="continuationSeparator" w:id="0">
    <w:p w:rsidR="00394F75" w:rsidRDefault="00394F75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3724E27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5692F10"/>
    <w:multiLevelType w:val="hybridMultilevel"/>
    <w:tmpl w:val="740663A0"/>
    <w:lvl w:ilvl="0" w:tplc="29D2DA40">
      <w:start w:val="1"/>
      <w:numFmt w:val="decimal"/>
      <w:lvlText w:val="(%1)"/>
      <w:lvlJc w:val="left"/>
      <w:pPr>
        <w:ind w:left="2690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3245" w:hanging="480"/>
      </w:pPr>
    </w:lvl>
    <w:lvl w:ilvl="2" w:tplc="0409001B" w:tentative="1">
      <w:start w:val="1"/>
      <w:numFmt w:val="lowerRoman"/>
      <w:lvlText w:val="%3."/>
      <w:lvlJc w:val="right"/>
      <w:pPr>
        <w:ind w:left="3725" w:hanging="480"/>
      </w:pPr>
    </w:lvl>
    <w:lvl w:ilvl="3" w:tplc="0409000F" w:tentative="1">
      <w:start w:val="1"/>
      <w:numFmt w:val="decimal"/>
      <w:lvlText w:val="%4."/>
      <w:lvlJc w:val="left"/>
      <w:pPr>
        <w:ind w:left="420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685" w:hanging="480"/>
      </w:pPr>
    </w:lvl>
    <w:lvl w:ilvl="5" w:tplc="0409001B" w:tentative="1">
      <w:start w:val="1"/>
      <w:numFmt w:val="lowerRoman"/>
      <w:lvlText w:val="%6."/>
      <w:lvlJc w:val="right"/>
      <w:pPr>
        <w:ind w:left="5165" w:hanging="480"/>
      </w:pPr>
    </w:lvl>
    <w:lvl w:ilvl="6" w:tplc="0409000F" w:tentative="1">
      <w:start w:val="1"/>
      <w:numFmt w:val="decimal"/>
      <w:lvlText w:val="%7."/>
      <w:lvlJc w:val="left"/>
      <w:pPr>
        <w:ind w:left="564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6125" w:hanging="480"/>
      </w:pPr>
    </w:lvl>
    <w:lvl w:ilvl="8" w:tplc="0409001B" w:tentative="1">
      <w:start w:val="1"/>
      <w:numFmt w:val="lowerRoman"/>
      <w:lvlText w:val="%9."/>
      <w:lvlJc w:val="right"/>
      <w:pPr>
        <w:ind w:left="6605" w:hanging="480"/>
      </w:pPr>
    </w:lvl>
  </w:abstractNum>
  <w:abstractNum w:abstractNumId="3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D185EF4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4AE5FFD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6" w15:restartNumberingAfterBreak="0">
    <w:nsid w:val="38541B0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2D2337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7FD74E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02F6157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EF658C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44C0110"/>
    <w:multiLevelType w:val="multilevel"/>
    <w:tmpl w:val="0409001D"/>
    <w:numStyleLink w:val="1"/>
  </w:abstractNum>
  <w:abstractNum w:abstractNumId="3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3FC6C11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5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34"/>
  </w:num>
  <w:num w:numId="3">
    <w:abstractNumId w:val="5"/>
  </w:num>
  <w:num w:numId="4">
    <w:abstractNumId w:val="42"/>
  </w:num>
  <w:num w:numId="5">
    <w:abstractNumId w:val="44"/>
  </w:num>
  <w:num w:numId="6">
    <w:abstractNumId w:val="30"/>
  </w:num>
  <w:num w:numId="7">
    <w:abstractNumId w:val="11"/>
  </w:num>
  <w:num w:numId="8">
    <w:abstractNumId w:val="9"/>
  </w:num>
  <w:num w:numId="9">
    <w:abstractNumId w:val="38"/>
  </w:num>
  <w:num w:numId="10">
    <w:abstractNumId w:val="18"/>
  </w:num>
  <w:num w:numId="11">
    <w:abstractNumId w:val="37"/>
  </w:num>
  <w:num w:numId="12">
    <w:abstractNumId w:val="45"/>
  </w:num>
  <w:num w:numId="13">
    <w:abstractNumId w:val="23"/>
  </w:num>
  <w:num w:numId="14">
    <w:abstractNumId w:val="26"/>
  </w:num>
  <w:num w:numId="15">
    <w:abstractNumId w:val="31"/>
  </w:num>
  <w:num w:numId="1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4"/>
  </w:num>
  <w:num w:numId="19">
    <w:abstractNumId w:val="32"/>
  </w:num>
  <w:num w:numId="20">
    <w:abstractNumId w:val="40"/>
  </w:num>
  <w:num w:numId="21">
    <w:abstractNumId w:val="46"/>
  </w:num>
  <w:num w:numId="22">
    <w:abstractNumId w:val="17"/>
  </w:num>
  <w:num w:numId="23">
    <w:abstractNumId w:val="43"/>
  </w:num>
  <w:num w:numId="24">
    <w:abstractNumId w:val="21"/>
  </w:num>
  <w:num w:numId="25">
    <w:abstractNumId w:val="8"/>
  </w:num>
  <w:num w:numId="26">
    <w:abstractNumId w:val="24"/>
  </w:num>
  <w:num w:numId="27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"/>
  </w:num>
  <w:num w:numId="30">
    <w:abstractNumId w:val="14"/>
  </w:num>
  <w:num w:numId="31">
    <w:abstractNumId w:val="0"/>
  </w:num>
  <w:num w:numId="32">
    <w:abstractNumId w:val="39"/>
  </w:num>
  <w:num w:numId="33">
    <w:abstractNumId w:val="6"/>
  </w:num>
  <w:num w:numId="34">
    <w:abstractNumId w:val="25"/>
  </w:num>
  <w:num w:numId="35">
    <w:abstractNumId w:val="35"/>
  </w:num>
  <w:num w:numId="36">
    <w:abstractNumId w:val="1"/>
  </w:num>
  <w:num w:numId="37">
    <w:abstractNumId w:val="22"/>
  </w:num>
  <w:num w:numId="38">
    <w:abstractNumId w:val="28"/>
  </w:num>
  <w:num w:numId="39">
    <w:abstractNumId w:val="15"/>
  </w:num>
  <w:num w:numId="40">
    <w:abstractNumId w:val="19"/>
  </w:num>
  <w:num w:numId="41">
    <w:abstractNumId w:val="16"/>
  </w:num>
  <w:num w:numId="42">
    <w:abstractNumId w:val="27"/>
  </w:num>
  <w:num w:numId="43">
    <w:abstractNumId w:val="2"/>
  </w:num>
  <w:num w:numId="44">
    <w:abstractNumId w:val="41"/>
  </w:num>
  <w:num w:numId="45">
    <w:abstractNumId w:val="13"/>
  </w:num>
  <w:num w:numId="46">
    <w:abstractNumId w:val="33"/>
  </w:num>
  <w:num w:numId="47">
    <w:abstractNumId w:val="10"/>
  </w:num>
  <w:num w:numId="48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073"/>
    <w:rsid w:val="0000123A"/>
    <w:rsid w:val="0000140E"/>
    <w:rsid w:val="00001A11"/>
    <w:rsid w:val="00001CDB"/>
    <w:rsid w:val="0000348C"/>
    <w:rsid w:val="000066EA"/>
    <w:rsid w:val="000071D8"/>
    <w:rsid w:val="000125A6"/>
    <w:rsid w:val="0001587C"/>
    <w:rsid w:val="00015B82"/>
    <w:rsid w:val="0001753B"/>
    <w:rsid w:val="00020CAC"/>
    <w:rsid w:val="0002444E"/>
    <w:rsid w:val="00024622"/>
    <w:rsid w:val="00025BD9"/>
    <w:rsid w:val="00026171"/>
    <w:rsid w:val="00032759"/>
    <w:rsid w:val="00032E12"/>
    <w:rsid w:val="000343D5"/>
    <w:rsid w:val="00034A73"/>
    <w:rsid w:val="00035495"/>
    <w:rsid w:val="0003734F"/>
    <w:rsid w:val="0004024B"/>
    <w:rsid w:val="000427AF"/>
    <w:rsid w:val="00046FF7"/>
    <w:rsid w:val="00047F44"/>
    <w:rsid w:val="000506A5"/>
    <w:rsid w:val="00050929"/>
    <w:rsid w:val="00051D15"/>
    <w:rsid w:val="000552FC"/>
    <w:rsid w:val="00055342"/>
    <w:rsid w:val="00055FF1"/>
    <w:rsid w:val="00064F0C"/>
    <w:rsid w:val="00065107"/>
    <w:rsid w:val="00067127"/>
    <w:rsid w:val="000674CB"/>
    <w:rsid w:val="00067656"/>
    <w:rsid w:val="00067A21"/>
    <w:rsid w:val="00070528"/>
    <w:rsid w:val="00070FB0"/>
    <w:rsid w:val="00071DD0"/>
    <w:rsid w:val="0007287B"/>
    <w:rsid w:val="00075881"/>
    <w:rsid w:val="00077517"/>
    <w:rsid w:val="00080B93"/>
    <w:rsid w:val="00081348"/>
    <w:rsid w:val="000814B1"/>
    <w:rsid w:val="00082170"/>
    <w:rsid w:val="0008249A"/>
    <w:rsid w:val="00082CDB"/>
    <w:rsid w:val="00085969"/>
    <w:rsid w:val="000903B6"/>
    <w:rsid w:val="0009281B"/>
    <w:rsid w:val="0009344A"/>
    <w:rsid w:val="00093E43"/>
    <w:rsid w:val="00094247"/>
    <w:rsid w:val="0009550D"/>
    <w:rsid w:val="0009637D"/>
    <w:rsid w:val="000966BD"/>
    <w:rsid w:val="000A0B90"/>
    <w:rsid w:val="000A11B3"/>
    <w:rsid w:val="000A1D3D"/>
    <w:rsid w:val="000A270B"/>
    <w:rsid w:val="000A3232"/>
    <w:rsid w:val="000A5449"/>
    <w:rsid w:val="000A58D2"/>
    <w:rsid w:val="000A6192"/>
    <w:rsid w:val="000A7C54"/>
    <w:rsid w:val="000B099E"/>
    <w:rsid w:val="000B38F5"/>
    <w:rsid w:val="000B47E5"/>
    <w:rsid w:val="000B52CA"/>
    <w:rsid w:val="000B62AC"/>
    <w:rsid w:val="000B6A36"/>
    <w:rsid w:val="000B6AAF"/>
    <w:rsid w:val="000C39D1"/>
    <w:rsid w:val="000C48F7"/>
    <w:rsid w:val="000C5BB7"/>
    <w:rsid w:val="000C5F81"/>
    <w:rsid w:val="000D1221"/>
    <w:rsid w:val="000D1B9E"/>
    <w:rsid w:val="000D4197"/>
    <w:rsid w:val="000D4B22"/>
    <w:rsid w:val="000D54C4"/>
    <w:rsid w:val="000D6C64"/>
    <w:rsid w:val="000E0145"/>
    <w:rsid w:val="000E0E28"/>
    <w:rsid w:val="000E1C3F"/>
    <w:rsid w:val="000E2307"/>
    <w:rsid w:val="000E2B7E"/>
    <w:rsid w:val="000E44E4"/>
    <w:rsid w:val="000E5556"/>
    <w:rsid w:val="000E793B"/>
    <w:rsid w:val="000F066D"/>
    <w:rsid w:val="000F1906"/>
    <w:rsid w:val="000F20BE"/>
    <w:rsid w:val="000F2743"/>
    <w:rsid w:val="000F3BA3"/>
    <w:rsid w:val="000F41EA"/>
    <w:rsid w:val="000F5D19"/>
    <w:rsid w:val="000F63F7"/>
    <w:rsid w:val="001018E7"/>
    <w:rsid w:val="00102F9C"/>
    <w:rsid w:val="00103C4A"/>
    <w:rsid w:val="00104540"/>
    <w:rsid w:val="001057C6"/>
    <w:rsid w:val="00105DD1"/>
    <w:rsid w:val="00106F6A"/>
    <w:rsid w:val="00113A3E"/>
    <w:rsid w:val="00117E5E"/>
    <w:rsid w:val="001256F1"/>
    <w:rsid w:val="00125BCA"/>
    <w:rsid w:val="001271D7"/>
    <w:rsid w:val="001303B8"/>
    <w:rsid w:val="001332B7"/>
    <w:rsid w:val="00133982"/>
    <w:rsid w:val="001342EE"/>
    <w:rsid w:val="00135C37"/>
    <w:rsid w:val="001363F5"/>
    <w:rsid w:val="00143921"/>
    <w:rsid w:val="0014401E"/>
    <w:rsid w:val="00144D8E"/>
    <w:rsid w:val="001458E2"/>
    <w:rsid w:val="001463B0"/>
    <w:rsid w:val="0015070B"/>
    <w:rsid w:val="00151BF5"/>
    <w:rsid w:val="0015657C"/>
    <w:rsid w:val="00157CA2"/>
    <w:rsid w:val="0016285D"/>
    <w:rsid w:val="001628FC"/>
    <w:rsid w:val="001629A4"/>
    <w:rsid w:val="00165750"/>
    <w:rsid w:val="001658F9"/>
    <w:rsid w:val="001662E2"/>
    <w:rsid w:val="00166EAA"/>
    <w:rsid w:val="001679BA"/>
    <w:rsid w:val="001706FB"/>
    <w:rsid w:val="001723F5"/>
    <w:rsid w:val="00172D6D"/>
    <w:rsid w:val="001754F7"/>
    <w:rsid w:val="0017636A"/>
    <w:rsid w:val="001828C0"/>
    <w:rsid w:val="00183C5C"/>
    <w:rsid w:val="001900E0"/>
    <w:rsid w:val="001902C5"/>
    <w:rsid w:val="00190D5E"/>
    <w:rsid w:val="0019129A"/>
    <w:rsid w:val="001919E8"/>
    <w:rsid w:val="00191F8D"/>
    <w:rsid w:val="00192049"/>
    <w:rsid w:val="001925DA"/>
    <w:rsid w:val="0019762C"/>
    <w:rsid w:val="00197938"/>
    <w:rsid w:val="001A0EEF"/>
    <w:rsid w:val="001A10F9"/>
    <w:rsid w:val="001A2228"/>
    <w:rsid w:val="001A358B"/>
    <w:rsid w:val="001A372E"/>
    <w:rsid w:val="001A37A3"/>
    <w:rsid w:val="001A3C94"/>
    <w:rsid w:val="001A414B"/>
    <w:rsid w:val="001A4F0C"/>
    <w:rsid w:val="001A55A1"/>
    <w:rsid w:val="001B1A21"/>
    <w:rsid w:val="001B1E5B"/>
    <w:rsid w:val="001B5221"/>
    <w:rsid w:val="001B575C"/>
    <w:rsid w:val="001B6DCE"/>
    <w:rsid w:val="001D031C"/>
    <w:rsid w:val="001D0D8F"/>
    <w:rsid w:val="001D0F69"/>
    <w:rsid w:val="001D18EB"/>
    <w:rsid w:val="001D4CA5"/>
    <w:rsid w:val="001D5588"/>
    <w:rsid w:val="001D56E6"/>
    <w:rsid w:val="001E0185"/>
    <w:rsid w:val="001E0499"/>
    <w:rsid w:val="001E2717"/>
    <w:rsid w:val="001E2EA3"/>
    <w:rsid w:val="001E2F03"/>
    <w:rsid w:val="001E30F1"/>
    <w:rsid w:val="001E5B2A"/>
    <w:rsid w:val="001E68F7"/>
    <w:rsid w:val="001E6B23"/>
    <w:rsid w:val="001E7D19"/>
    <w:rsid w:val="001E7D46"/>
    <w:rsid w:val="001F0172"/>
    <w:rsid w:val="001F44C3"/>
    <w:rsid w:val="001F56A7"/>
    <w:rsid w:val="001F784F"/>
    <w:rsid w:val="002016BF"/>
    <w:rsid w:val="00201DE7"/>
    <w:rsid w:val="00203048"/>
    <w:rsid w:val="0020447A"/>
    <w:rsid w:val="00204B4B"/>
    <w:rsid w:val="00204D76"/>
    <w:rsid w:val="00206C7E"/>
    <w:rsid w:val="00206EE0"/>
    <w:rsid w:val="00210E43"/>
    <w:rsid w:val="00211B34"/>
    <w:rsid w:val="00215A32"/>
    <w:rsid w:val="00217005"/>
    <w:rsid w:val="00217142"/>
    <w:rsid w:val="002177B1"/>
    <w:rsid w:val="00222C56"/>
    <w:rsid w:val="00227036"/>
    <w:rsid w:val="00230878"/>
    <w:rsid w:val="002327F1"/>
    <w:rsid w:val="00233C39"/>
    <w:rsid w:val="00236B9F"/>
    <w:rsid w:val="00236CE2"/>
    <w:rsid w:val="0023771F"/>
    <w:rsid w:val="0024282F"/>
    <w:rsid w:val="002430E1"/>
    <w:rsid w:val="0024782B"/>
    <w:rsid w:val="00251B7F"/>
    <w:rsid w:val="0025607C"/>
    <w:rsid w:val="00256D61"/>
    <w:rsid w:val="002603B8"/>
    <w:rsid w:val="002659BC"/>
    <w:rsid w:val="0026605B"/>
    <w:rsid w:val="00266DF6"/>
    <w:rsid w:val="00267721"/>
    <w:rsid w:val="00271016"/>
    <w:rsid w:val="0027419A"/>
    <w:rsid w:val="00275559"/>
    <w:rsid w:val="00277841"/>
    <w:rsid w:val="002809DC"/>
    <w:rsid w:val="00280CDB"/>
    <w:rsid w:val="002820C2"/>
    <w:rsid w:val="00282A69"/>
    <w:rsid w:val="00282EC8"/>
    <w:rsid w:val="00284942"/>
    <w:rsid w:val="00284BD6"/>
    <w:rsid w:val="00285251"/>
    <w:rsid w:val="00292321"/>
    <w:rsid w:val="00295115"/>
    <w:rsid w:val="002963CE"/>
    <w:rsid w:val="0029700A"/>
    <w:rsid w:val="00297CE4"/>
    <w:rsid w:val="002A39A3"/>
    <w:rsid w:val="002A3DC8"/>
    <w:rsid w:val="002A59A4"/>
    <w:rsid w:val="002A5C2C"/>
    <w:rsid w:val="002A61EE"/>
    <w:rsid w:val="002A62DD"/>
    <w:rsid w:val="002A73C2"/>
    <w:rsid w:val="002A777A"/>
    <w:rsid w:val="002B1271"/>
    <w:rsid w:val="002B3D39"/>
    <w:rsid w:val="002B679F"/>
    <w:rsid w:val="002B690A"/>
    <w:rsid w:val="002B7E2C"/>
    <w:rsid w:val="002C2169"/>
    <w:rsid w:val="002C3F0A"/>
    <w:rsid w:val="002C4860"/>
    <w:rsid w:val="002C4EEF"/>
    <w:rsid w:val="002C5670"/>
    <w:rsid w:val="002C65D4"/>
    <w:rsid w:val="002C72AB"/>
    <w:rsid w:val="002D15FE"/>
    <w:rsid w:val="002D64B5"/>
    <w:rsid w:val="002D7A06"/>
    <w:rsid w:val="002E211B"/>
    <w:rsid w:val="002E2CDD"/>
    <w:rsid w:val="002E2DC7"/>
    <w:rsid w:val="002E4AE3"/>
    <w:rsid w:val="002E580B"/>
    <w:rsid w:val="002E5F70"/>
    <w:rsid w:val="002E6989"/>
    <w:rsid w:val="002E7E70"/>
    <w:rsid w:val="002F1918"/>
    <w:rsid w:val="002F1E48"/>
    <w:rsid w:val="002F2488"/>
    <w:rsid w:val="002F2813"/>
    <w:rsid w:val="002F3F86"/>
    <w:rsid w:val="002F41F7"/>
    <w:rsid w:val="002F4773"/>
    <w:rsid w:val="002F6191"/>
    <w:rsid w:val="002F6956"/>
    <w:rsid w:val="00300297"/>
    <w:rsid w:val="00301212"/>
    <w:rsid w:val="00303157"/>
    <w:rsid w:val="00303355"/>
    <w:rsid w:val="00306A5A"/>
    <w:rsid w:val="00310FF9"/>
    <w:rsid w:val="003133F2"/>
    <w:rsid w:val="003141BF"/>
    <w:rsid w:val="0031639C"/>
    <w:rsid w:val="003173C4"/>
    <w:rsid w:val="00320023"/>
    <w:rsid w:val="00320D5C"/>
    <w:rsid w:val="00320EBB"/>
    <w:rsid w:val="00321AEC"/>
    <w:rsid w:val="00321F98"/>
    <w:rsid w:val="003234D3"/>
    <w:rsid w:val="0032405D"/>
    <w:rsid w:val="00324E4C"/>
    <w:rsid w:val="00326AB3"/>
    <w:rsid w:val="00326F8E"/>
    <w:rsid w:val="00327A0F"/>
    <w:rsid w:val="00327B92"/>
    <w:rsid w:val="00330429"/>
    <w:rsid w:val="00332403"/>
    <w:rsid w:val="003359FF"/>
    <w:rsid w:val="003362C3"/>
    <w:rsid w:val="00341BAB"/>
    <w:rsid w:val="00344005"/>
    <w:rsid w:val="00345902"/>
    <w:rsid w:val="00351A69"/>
    <w:rsid w:val="003559D6"/>
    <w:rsid w:val="003568E6"/>
    <w:rsid w:val="00357278"/>
    <w:rsid w:val="003609FA"/>
    <w:rsid w:val="00361762"/>
    <w:rsid w:val="00363011"/>
    <w:rsid w:val="003637F7"/>
    <w:rsid w:val="00364782"/>
    <w:rsid w:val="00365545"/>
    <w:rsid w:val="003658C3"/>
    <w:rsid w:val="00367693"/>
    <w:rsid w:val="00367D5C"/>
    <w:rsid w:val="00372A32"/>
    <w:rsid w:val="003748AF"/>
    <w:rsid w:val="00374908"/>
    <w:rsid w:val="00374E99"/>
    <w:rsid w:val="00376424"/>
    <w:rsid w:val="00376981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03D"/>
    <w:rsid w:val="00391AE6"/>
    <w:rsid w:val="00392924"/>
    <w:rsid w:val="00392BB9"/>
    <w:rsid w:val="00392FB5"/>
    <w:rsid w:val="00393740"/>
    <w:rsid w:val="00393DB0"/>
    <w:rsid w:val="00393EA8"/>
    <w:rsid w:val="00394F5D"/>
    <w:rsid w:val="00394F75"/>
    <w:rsid w:val="003957A2"/>
    <w:rsid w:val="00396DC7"/>
    <w:rsid w:val="003A550D"/>
    <w:rsid w:val="003B0204"/>
    <w:rsid w:val="003B4AA9"/>
    <w:rsid w:val="003B5441"/>
    <w:rsid w:val="003B55E3"/>
    <w:rsid w:val="003B5A47"/>
    <w:rsid w:val="003C15AF"/>
    <w:rsid w:val="003C15F5"/>
    <w:rsid w:val="003C3376"/>
    <w:rsid w:val="003C3D35"/>
    <w:rsid w:val="003D0701"/>
    <w:rsid w:val="003D3F1D"/>
    <w:rsid w:val="003D41A5"/>
    <w:rsid w:val="003D5F9A"/>
    <w:rsid w:val="003D75FA"/>
    <w:rsid w:val="003E0296"/>
    <w:rsid w:val="003E0A59"/>
    <w:rsid w:val="003E1534"/>
    <w:rsid w:val="003E18F6"/>
    <w:rsid w:val="003E32CB"/>
    <w:rsid w:val="003E34A5"/>
    <w:rsid w:val="003E41A4"/>
    <w:rsid w:val="003E54F1"/>
    <w:rsid w:val="003F0038"/>
    <w:rsid w:val="003F06A9"/>
    <w:rsid w:val="003F17DA"/>
    <w:rsid w:val="003F4BC4"/>
    <w:rsid w:val="004011DB"/>
    <w:rsid w:val="00401B03"/>
    <w:rsid w:val="00412022"/>
    <w:rsid w:val="00412A37"/>
    <w:rsid w:val="00412D17"/>
    <w:rsid w:val="00413304"/>
    <w:rsid w:val="0041429E"/>
    <w:rsid w:val="00415A42"/>
    <w:rsid w:val="004164C6"/>
    <w:rsid w:val="0041775F"/>
    <w:rsid w:val="00421A0D"/>
    <w:rsid w:val="004222DE"/>
    <w:rsid w:val="00422333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3EA4"/>
    <w:rsid w:val="004449BF"/>
    <w:rsid w:val="00445719"/>
    <w:rsid w:val="0045096A"/>
    <w:rsid w:val="00452CCD"/>
    <w:rsid w:val="00453600"/>
    <w:rsid w:val="00453867"/>
    <w:rsid w:val="00454B70"/>
    <w:rsid w:val="00455DCD"/>
    <w:rsid w:val="0045605B"/>
    <w:rsid w:val="00456E9E"/>
    <w:rsid w:val="00457656"/>
    <w:rsid w:val="00457D9A"/>
    <w:rsid w:val="00464FE0"/>
    <w:rsid w:val="0046601A"/>
    <w:rsid w:val="00472EE8"/>
    <w:rsid w:val="004759AA"/>
    <w:rsid w:val="0047629D"/>
    <w:rsid w:val="0047709E"/>
    <w:rsid w:val="004800B6"/>
    <w:rsid w:val="0048080B"/>
    <w:rsid w:val="00483FD1"/>
    <w:rsid w:val="004869AB"/>
    <w:rsid w:val="0049153B"/>
    <w:rsid w:val="0049276B"/>
    <w:rsid w:val="004932F0"/>
    <w:rsid w:val="0049344E"/>
    <w:rsid w:val="00494C17"/>
    <w:rsid w:val="00496C9B"/>
    <w:rsid w:val="004A0925"/>
    <w:rsid w:val="004A6FD7"/>
    <w:rsid w:val="004B2535"/>
    <w:rsid w:val="004B2F9F"/>
    <w:rsid w:val="004B301D"/>
    <w:rsid w:val="004B3F28"/>
    <w:rsid w:val="004B4406"/>
    <w:rsid w:val="004B472C"/>
    <w:rsid w:val="004B56A7"/>
    <w:rsid w:val="004B7F05"/>
    <w:rsid w:val="004C2035"/>
    <w:rsid w:val="004C2A15"/>
    <w:rsid w:val="004C57F1"/>
    <w:rsid w:val="004C6A80"/>
    <w:rsid w:val="004D0910"/>
    <w:rsid w:val="004D3BD8"/>
    <w:rsid w:val="004D6137"/>
    <w:rsid w:val="004D7311"/>
    <w:rsid w:val="004E2715"/>
    <w:rsid w:val="004E2C96"/>
    <w:rsid w:val="004E2FB0"/>
    <w:rsid w:val="004E5C44"/>
    <w:rsid w:val="004F2B90"/>
    <w:rsid w:val="004F6C43"/>
    <w:rsid w:val="004F73C3"/>
    <w:rsid w:val="005008D4"/>
    <w:rsid w:val="005011B2"/>
    <w:rsid w:val="00501F93"/>
    <w:rsid w:val="005163B6"/>
    <w:rsid w:val="005222E2"/>
    <w:rsid w:val="0052611D"/>
    <w:rsid w:val="005265AD"/>
    <w:rsid w:val="005343F9"/>
    <w:rsid w:val="00534B90"/>
    <w:rsid w:val="00536E7E"/>
    <w:rsid w:val="005402E0"/>
    <w:rsid w:val="005412F3"/>
    <w:rsid w:val="00543FE8"/>
    <w:rsid w:val="00551126"/>
    <w:rsid w:val="0055208E"/>
    <w:rsid w:val="005525E4"/>
    <w:rsid w:val="00553D47"/>
    <w:rsid w:val="00554283"/>
    <w:rsid w:val="0056172D"/>
    <w:rsid w:val="005625D0"/>
    <w:rsid w:val="00562A40"/>
    <w:rsid w:val="005632FB"/>
    <w:rsid w:val="0056373B"/>
    <w:rsid w:val="0056454A"/>
    <w:rsid w:val="005663B8"/>
    <w:rsid w:val="00566848"/>
    <w:rsid w:val="0057043F"/>
    <w:rsid w:val="00570DCB"/>
    <w:rsid w:val="0057135E"/>
    <w:rsid w:val="005717B9"/>
    <w:rsid w:val="005719A3"/>
    <w:rsid w:val="00571A4E"/>
    <w:rsid w:val="005722DE"/>
    <w:rsid w:val="005725C1"/>
    <w:rsid w:val="005735AF"/>
    <w:rsid w:val="00573F6C"/>
    <w:rsid w:val="00576DBB"/>
    <w:rsid w:val="00576E7C"/>
    <w:rsid w:val="00577CF4"/>
    <w:rsid w:val="0058008A"/>
    <w:rsid w:val="005822C5"/>
    <w:rsid w:val="005847D8"/>
    <w:rsid w:val="00587181"/>
    <w:rsid w:val="00595678"/>
    <w:rsid w:val="0059680E"/>
    <w:rsid w:val="00596D6F"/>
    <w:rsid w:val="005A1B1B"/>
    <w:rsid w:val="005A2666"/>
    <w:rsid w:val="005A40BF"/>
    <w:rsid w:val="005A4C27"/>
    <w:rsid w:val="005A53EE"/>
    <w:rsid w:val="005A5632"/>
    <w:rsid w:val="005B04F5"/>
    <w:rsid w:val="005B0EF1"/>
    <w:rsid w:val="005B1ECD"/>
    <w:rsid w:val="005B2902"/>
    <w:rsid w:val="005B2EFC"/>
    <w:rsid w:val="005B53FF"/>
    <w:rsid w:val="005B753E"/>
    <w:rsid w:val="005C08C2"/>
    <w:rsid w:val="005C30F9"/>
    <w:rsid w:val="005C62A0"/>
    <w:rsid w:val="005C71CF"/>
    <w:rsid w:val="005D49CC"/>
    <w:rsid w:val="005D6A31"/>
    <w:rsid w:val="005E2DE8"/>
    <w:rsid w:val="005F0653"/>
    <w:rsid w:val="005F10E8"/>
    <w:rsid w:val="005F38C2"/>
    <w:rsid w:val="005F4C19"/>
    <w:rsid w:val="005F5878"/>
    <w:rsid w:val="005F7468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3640"/>
    <w:rsid w:val="00623FA3"/>
    <w:rsid w:val="006248DE"/>
    <w:rsid w:val="00624908"/>
    <w:rsid w:val="00624E13"/>
    <w:rsid w:val="00626821"/>
    <w:rsid w:val="006317BB"/>
    <w:rsid w:val="0063240F"/>
    <w:rsid w:val="00635D1A"/>
    <w:rsid w:val="00644F8C"/>
    <w:rsid w:val="00657817"/>
    <w:rsid w:val="00662341"/>
    <w:rsid w:val="006672AB"/>
    <w:rsid w:val="00667336"/>
    <w:rsid w:val="00667BD4"/>
    <w:rsid w:val="00670D2D"/>
    <w:rsid w:val="00671F53"/>
    <w:rsid w:val="006730B5"/>
    <w:rsid w:val="00673B03"/>
    <w:rsid w:val="00676EC6"/>
    <w:rsid w:val="00677382"/>
    <w:rsid w:val="006831CA"/>
    <w:rsid w:val="006844A7"/>
    <w:rsid w:val="006863F6"/>
    <w:rsid w:val="00686B72"/>
    <w:rsid w:val="00691962"/>
    <w:rsid w:val="00692369"/>
    <w:rsid w:val="006923A3"/>
    <w:rsid w:val="006952AF"/>
    <w:rsid w:val="006A042F"/>
    <w:rsid w:val="006A1C72"/>
    <w:rsid w:val="006A46D8"/>
    <w:rsid w:val="006A5F59"/>
    <w:rsid w:val="006B2014"/>
    <w:rsid w:val="006B2C7B"/>
    <w:rsid w:val="006B3372"/>
    <w:rsid w:val="006C1190"/>
    <w:rsid w:val="006C2043"/>
    <w:rsid w:val="006C3B5A"/>
    <w:rsid w:val="006C58A3"/>
    <w:rsid w:val="006D254F"/>
    <w:rsid w:val="006D3610"/>
    <w:rsid w:val="006D458E"/>
    <w:rsid w:val="006D4991"/>
    <w:rsid w:val="006D4C94"/>
    <w:rsid w:val="006D5962"/>
    <w:rsid w:val="006D5C93"/>
    <w:rsid w:val="006D6CEC"/>
    <w:rsid w:val="006D7DB0"/>
    <w:rsid w:val="006E19AC"/>
    <w:rsid w:val="006E1A3B"/>
    <w:rsid w:val="006E24E8"/>
    <w:rsid w:val="006E43AF"/>
    <w:rsid w:val="006E54D4"/>
    <w:rsid w:val="006E5A24"/>
    <w:rsid w:val="006E7F5E"/>
    <w:rsid w:val="006F2186"/>
    <w:rsid w:val="006F2A51"/>
    <w:rsid w:val="006F2A76"/>
    <w:rsid w:val="006F34C8"/>
    <w:rsid w:val="006F3BF1"/>
    <w:rsid w:val="006F4FFC"/>
    <w:rsid w:val="006F5FCF"/>
    <w:rsid w:val="006F651C"/>
    <w:rsid w:val="006F70AE"/>
    <w:rsid w:val="00705825"/>
    <w:rsid w:val="00716B0A"/>
    <w:rsid w:val="00720CF0"/>
    <w:rsid w:val="007210AC"/>
    <w:rsid w:val="00721FEF"/>
    <w:rsid w:val="0072284A"/>
    <w:rsid w:val="00723A59"/>
    <w:rsid w:val="00723D05"/>
    <w:rsid w:val="00727137"/>
    <w:rsid w:val="00730A35"/>
    <w:rsid w:val="00731EF0"/>
    <w:rsid w:val="00732763"/>
    <w:rsid w:val="00733619"/>
    <w:rsid w:val="00733F39"/>
    <w:rsid w:val="0073544F"/>
    <w:rsid w:val="00735DB1"/>
    <w:rsid w:val="00735EA1"/>
    <w:rsid w:val="007367E3"/>
    <w:rsid w:val="00740723"/>
    <w:rsid w:val="00741773"/>
    <w:rsid w:val="00742DA4"/>
    <w:rsid w:val="00744B99"/>
    <w:rsid w:val="007512C1"/>
    <w:rsid w:val="00751921"/>
    <w:rsid w:val="00751B00"/>
    <w:rsid w:val="00752848"/>
    <w:rsid w:val="00755CBC"/>
    <w:rsid w:val="00761B24"/>
    <w:rsid w:val="00762F9A"/>
    <w:rsid w:val="007630A0"/>
    <w:rsid w:val="00765D03"/>
    <w:rsid w:val="0076629A"/>
    <w:rsid w:val="007662A4"/>
    <w:rsid w:val="00766EDA"/>
    <w:rsid w:val="00767257"/>
    <w:rsid w:val="007673B8"/>
    <w:rsid w:val="0076786F"/>
    <w:rsid w:val="007712A3"/>
    <w:rsid w:val="00773202"/>
    <w:rsid w:val="00775AD1"/>
    <w:rsid w:val="007808DA"/>
    <w:rsid w:val="00781094"/>
    <w:rsid w:val="00782F42"/>
    <w:rsid w:val="00786995"/>
    <w:rsid w:val="007900E3"/>
    <w:rsid w:val="00790587"/>
    <w:rsid w:val="0079242F"/>
    <w:rsid w:val="00793E88"/>
    <w:rsid w:val="00796343"/>
    <w:rsid w:val="00796C09"/>
    <w:rsid w:val="00797E5A"/>
    <w:rsid w:val="007A144C"/>
    <w:rsid w:val="007A20CE"/>
    <w:rsid w:val="007A2D77"/>
    <w:rsid w:val="007A4984"/>
    <w:rsid w:val="007A5A18"/>
    <w:rsid w:val="007A67CB"/>
    <w:rsid w:val="007B200E"/>
    <w:rsid w:val="007B275B"/>
    <w:rsid w:val="007B336F"/>
    <w:rsid w:val="007B4350"/>
    <w:rsid w:val="007B44C6"/>
    <w:rsid w:val="007B498C"/>
    <w:rsid w:val="007B5C1E"/>
    <w:rsid w:val="007B6242"/>
    <w:rsid w:val="007B6BB3"/>
    <w:rsid w:val="007B7AAD"/>
    <w:rsid w:val="007B7C9C"/>
    <w:rsid w:val="007B7D43"/>
    <w:rsid w:val="007B7EB7"/>
    <w:rsid w:val="007C082E"/>
    <w:rsid w:val="007C0F4D"/>
    <w:rsid w:val="007C1043"/>
    <w:rsid w:val="007C1367"/>
    <w:rsid w:val="007C2608"/>
    <w:rsid w:val="007C2B8B"/>
    <w:rsid w:val="007C359B"/>
    <w:rsid w:val="007C4314"/>
    <w:rsid w:val="007C6EDB"/>
    <w:rsid w:val="007D06D7"/>
    <w:rsid w:val="007D7B8B"/>
    <w:rsid w:val="007E0261"/>
    <w:rsid w:val="007E22B3"/>
    <w:rsid w:val="007E3C29"/>
    <w:rsid w:val="007E509F"/>
    <w:rsid w:val="007E542B"/>
    <w:rsid w:val="007E62E2"/>
    <w:rsid w:val="007F0431"/>
    <w:rsid w:val="007F1632"/>
    <w:rsid w:val="007F304F"/>
    <w:rsid w:val="007F3AE8"/>
    <w:rsid w:val="007F4562"/>
    <w:rsid w:val="007F6BEF"/>
    <w:rsid w:val="008006E9"/>
    <w:rsid w:val="00800D11"/>
    <w:rsid w:val="008037B0"/>
    <w:rsid w:val="008053F9"/>
    <w:rsid w:val="00807841"/>
    <w:rsid w:val="00807C63"/>
    <w:rsid w:val="00811B30"/>
    <w:rsid w:val="00813017"/>
    <w:rsid w:val="0081410E"/>
    <w:rsid w:val="00816670"/>
    <w:rsid w:val="00821C39"/>
    <w:rsid w:val="008234AD"/>
    <w:rsid w:val="0082407D"/>
    <w:rsid w:val="00827BA7"/>
    <w:rsid w:val="00830922"/>
    <w:rsid w:val="00833944"/>
    <w:rsid w:val="00834481"/>
    <w:rsid w:val="008373E5"/>
    <w:rsid w:val="00837F6C"/>
    <w:rsid w:val="00840BA0"/>
    <w:rsid w:val="008418D2"/>
    <w:rsid w:val="00846E43"/>
    <w:rsid w:val="0085028E"/>
    <w:rsid w:val="0085075E"/>
    <w:rsid w:val="00851B16"/>
    <w:rsid w:val="0085269A"/>
    <w:rsid w:val="00852AAB"/>
    <w:rsid w:val="00855A9A"/>
    <w:rsid w:val="00856609"/>
    <w:rsid w:val="00857896"/>
    <w:rsid w:val="00860775"/>
    <w:rsid w:val="00861B43"/>
    <w:rsid w:val="00861C6C"/>
    <w:rsid w:val="00863B56"/>
    <w:rsid w:val="00872AEB"/>
    <w:rsid w:val="00875EB3"/>
    <w:rsid w:val="00876037"/>
    <w:rsid w:val="008763F6"/>
    <w:rsid w:val="00884C1A"/>
    <w:rsid w:val="00891199"/>
    <w:rsid w:val="008911FF"/>
    <w:rsid w:val="00891FA8"/>
    <w:rsid w:val="00893269"/>
    <w:rsid w:val="008944A6"/>
    <w:rsid w:val="00897FFD"/>
    <w:rsid w:val="008A0D44"/>
    <w:rsid w:val="008A1AB3"/>
    <w:rsid w:val="008A3B36"/>
    <w:rsid w:val="008A5234"/>
    <w:rsid w:val="008A77EF"/>
    <w:rsid w:val="008B2129"/>
    <w:rsid w:val="008B22B2"/>
    <w:rsid w:val="008B265B"/>
    <w:rsid w:val="008B4EC7"/>
    <w:rsid w:val="008B7764"/>
    <w:rsid w:val="008B7E1B"/>
    <w:rsid w:val="008B7EA9"/>
    <w:rsid w:val="008C292B"/>
    <w:rsid w:val="008C61A5"/>
    <w:rsid w:val="008D00F1"/>
    <w:rsid w:val="008D3449"/>
    <w:rsid w:val="008D3AB5"/>
    <w:rsid w:val="008D4234"/>
    <w:rsid w:val="008D6160"/>
    <w:rsid w:val="008D6FAF"/>
    <w:rsid w:val="008E21EC"/>
    <w:rsid w:val="008E23FA"/>
    <w:rsid w:val="008E3F78"/>
    <w:rsid w:val="008E462F"/>
    <w:rsid w:val="008E50A7"/>
    <w:rsid w:val="008E5CF2"/>
    <w:rsid w:val="008E7262"/>
    <w:rsid w:val="008F3829"/>
    <w:rsid w:val="008F3BC2"/>
    <w:rsid w:val="008F6500"/>
    <w:rsid w:val="00904F48"/>
    <w:rsid w:val="00904F4F"/>
    <w:rsid w:val="009068BC"/>
    <w:rsid w:val="00907945"/>
    <w:rsid w:val="009125F7"/>
    <w:rsid w:val="009155FC"/>
    <w:rsid w:val="00915901"/>
    <w:rsid w:val="00915C28"/>
    <w:rsid w:val="0091654A"/>
    <w:rsid w:val="00916876"/>
    <w:rsid w:val="00916F5E"/>
    <w:rsid w:val="009172F1"/>
    <w:rsid w:val="00917579"/>
    <w:rsid w:val="00920C2C"/>
    <w:rsid w:val="00924FED"/>
    <w:rsid w:val="00930418"/>
    <w:rsid w:val="009326E3"/>
    <w:rsid w:val="00933D4C"/>
    <w:rsid w:val="00933F96"/>
    <w:rsid w:val="00934AE0"/>
    <w:rsid w:val="009353FA"/>
    <w:rsid w:val="0094047F"/>
    <w:rsid w:val="009421B2"/>
    <w:rsid w:val="00942C14"/>
    <w:rsid w:val="00943B58"/>
    <w:rsid w:val="00944CA0"/>
    <w:rsid w:val="00945B0D"/>
    <w:rsid w:val="00945E2B"/>
    <w:rsid w:val="0094640B"/>
    <w:rsid w:val="00946605"/>
    <w:rsid w:val="00946CB8"/>
    <w:rsid w:val="00947E39"/>
    <w:rsid w:val="009508E4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71AFD"/>
    <w:rsid w:val="00972847"/>
    <w:rsid w:val="00974E87"/>
    <w:rsid w:val="009754AF"/>
    <w:rsid w:val="009761D4"/>
    <w:rsid w:val="00976B8E"/>
    <w:rsid w:val="00980198"/>
    <w:rsid w:val="00980B1E"/>
    <w:rsid w:val="009810F7"/>
    <w:rsid w:val="00981FA4"/>
    <w:rsid w:val="00984DA0"/>
    <w:rsid w:val="00987CA3"/>
    <w:rsid w:val="00987D65"/>
    <w:rsid w:val="009918DE"/>
    <w:rsid w:val="00991C55"/>
    <w:rsid w:val="009978A7"/>
    <w:rsid w:val="00997C35"/>
    <w:rsid w:val="009A12FA"/>
    <w:rsid w:val="009A466C"/>
    <w:rsid w:val="009A48AE"/>
    <w:rsid w:val="009A4967"/>
    <w:rsid w:val="009B0670"/>
    <w:rsid w:val="009B2295"/>
    <w:rsid w:val="009B3779"/>
    <w:rsid w:val="009C0228"/>
    <w:rsid w:val="009C2BA3"/>
    <w:rsid w:val="009C2F50"/>
    <w:rsid w:val="009D2033"/>
    <w:rsid w:val="009D2AE6"/>
    <w:rsid w:val="009D39D2"/>
    <w:rsid w:val="009D56D2"/>
    <w:rsid w:val="009D58D7"/>
    <w:rsid w:val="009D5989"/>
    <w:rsid w:val="009D6611"/>
    <w:rsid w:val="009E0A86"/>
    <w:rsid w:val="009E4F94"/>
    <w:rsid w:val="009E5BAC"/>
    <w:rsid w:val="009F04E1"/>
    <w:rsid w:val="009F05E1"/>
    <w:rsid w:val="009F2619"/>
    <w:rsid w:val="009F42A7"/>
    <w:rsid w:val="009F4D14"/>
    <w:rsid w:val="009F5531"/>
    <w:rsid w:val="009F5A83"/>
    <w:rsid w:val="009F6160"/>
    <w:rsid w:val="009F61FC"/>
    <w:rsid w:val="009F7A9A"/>
    <w:rsid w:val="009F7CDE"/>
    <w:rsid w:val="00A04CE1"/>
    <w:rsid w:val="00A058AE"/>
    <w:rsid w:val="00A05DAE"/>
    <w:rsid w:val="00A06F24"/>
    <w:rsid w:val="00A107C4"/>
    <w:rsid w:val="00A1301B"/>
    <w:rsid w:val="00A13AC4"/>
    <w:rsid w:val="00A14822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47128"/>
    <w:rsid w:val="00A50F7E"/>
    <w:rsid w:val="00A51114"/>
    <w:rsid w:val="00A52F5B"/>
    <w:rsid w:val="00A57226"/>
    <w:rsid w:val="00A57FC5"/>
    <w:rsid w:val="00A628DD"/>
    <w:rsid w:val="00A63272"/>
    <w:rsid w:val="00A64238"/>
    <w:rsid w:val="00A65827"/>
    <w:rsid w:val="00A704CF"/>
    <w:rsid w:val="00A72465"/>
    <w:rsid w:val="00A7312B"/>
    <w:rsid w:val="00A76495"/>
    <w:rsid w:val="00A764C7"/>
    <w:rsid w:val="00A81376"/>
    <w:rsid w:val="00A81A2B"/>
    <w:rsid w:val="00A82388"/>
    <w:rsid w:val="00A83F0E"/>
    <w:rsid w:val="00A854FF"/>
    <w:rsid w:val="00A86307"/>
    <w:rsid w:val="00A86FC3"/>
    <w:rsid w:val="00A873FA"/>
    <w:rsid w:val="00A9096C"/>
    <w:rsid w:val="00A92D13"/>
    <w:rsid w:val="00A931BC"/>
    <w:rsid w:val="00A94510"/>
    <w:rsid w:val="00A9700A"/>
    <w:rsid w:val="00AA0685"/>
    <w:rsid w:val="00AA1FD4"/>
    <w:rsid w:val="00AA3182"/>
    <w:rsid w:val="00AA3472"/>
    <w:rsid w:val="00AA69E7"/>
    <w:rsid w:val="00AA7A6F"/>
    <w:rsid w:val="00AB102B"/>
    <w:rsid w:val="00AB1D26"/>
    <w:rsid w:val="00AB1F4C"/>
    <w:rsid w:val="00AB42BC"/>
    <w:rsid w:val="00AB4C55"/>
    <w:rsid w:val="00AB6D80"/>
    <w:rsid w:val="00AB74D4"/>
    <w:rsid w:val="00AC210C"/>
    <w:rsid w:val="00AC230E"/>
    <w:rsid w:val="00AC5857"/>
    <w:rsid w:val="00AC640B"/>
    <w:rsid w:val="00AD074A"/>
    <w:rsid w:val="00AD2DC3"/>
    <w:rsid w:val="00AD46F3"/>
    <w:rsid w:val="00AD4728"/>
    <w:rsid w:val="00AE05D6"/>
    <w:rsid w:val="00AE05E6"/>
    <w:rsid w:val="00AE0FE7"/>
    <w:rsid w:val="00AE3017"/>
    <w:rsid w:val="00AE315A"/>
    <w:rsid w:val="00AE44AA"/>
    <w:rsid w:val="00AE54BF"/>
    <w:rsid w:val="00AF0B0D"/>
    <w:rsid w:val="00AF0E94"/>
    <w:rsid w:val="00AF1644"/>
    <w:rsid w:val="00AF2261"/>
    <w:rsid w:val="00AF7334"/>
    <w:rsid w:val="00B017E0"/>
    <w:rsid w:val="00B038C6"/>
    <w:rsid w:val="00B053DE"/>
    <w:rsid w:val="00B11538"/>
    <w:rsid w:val="00B14059"/>
    <w:rsid w:val="00B145F1"/>
    <w:rsid w:val="00B15899"/>
    <w:rsid w:val="00B23087"/>
    <w:rsid w:val="00B23A8C"/>
    <w:rsid w:val="00B2526F"/>
    <w:rsid w:val="00B2599F"/>
    <w:rsid w:val="00B26FD6"/>
    <w:rsid w:val="00B276E2"/>
    <w:rsid w:val="00B30CEA"/>
    <w:rsid w:val="00B32623"/>
    <w:rsid w:val="00B337E6"/>
    <w:rsid w:val="00B34317"/>
    <w:rsid w:val="00B34502"/>
    <w:rsid w:val="00B34840"/>
    <w:rsid w:val="00B356FA"/>
    <w:rsid w:val="00B366D8"/>
    <w:rsid w:val="00B37089"/>
    <w:rsid w:val="00B37ECE"/>
    <w:rsid w:val="00B403D1"/>
    <w:rsid w:val="00B42B8C"/>
    <w:rsid w:val="00B43211"/>
    <w:rsid w:val="00B4517E"/>
    <w:rsid w:val="00B47EDD"/>
    <w:rsid w:val="00B47FF5"/>
    <w:rsid w:val="00B52265"/>
    <w:rsid w:val="00B523F2"/>
    <w:rsid w:val="00B52694"/>
    <w:rsid w:val="00B5404F"/>
    <w:rsid w:val="00B543C1"/>
    <w:rsid w:val="00B54FAB"/>
    <w:rsid w:val="00B55B88"/>
    <w:rsid w:val="00B55BD6"/>
    <w:rsid w:val="00B569C0"/>
    <w:rsid w:val="00B62B40"/>
    <w:rsid w:val="00B65A99"/>
    <w:rsid w:val="00B6677F"/>
    <w:rsid w:val="00B66FF3"/>
    <w:rsid w:val="00B679F8"/>
    <w:rsid w:val="00B728F8"/>
    <w:rsid w:val="00B737A0"/>
    <w:rsid w:val="00B7610D"/>
    <w:rsid w:val="00B76E9C"/>
    <w:rsid w:val="00B81E61"/>
    <w:rsid w:val="00B831C5"/>
    <w:rsid w:val="00B8596E"/>
    <w:rsid w:val="00B867AD"/>
    <w:rsid w:val="00B86A78"/>
    <w:rsid w:val="00B91C76"/>
    <w:rsid w:val="00B92EB8"/>
    <w:rsid w:val="00B93664"/>
    <w:rsid w:val="00B94D1B"/>
    <w:rsid w:val="00BA111A"/>
    <w:rsid w:val="00BA1E9D"/>
    <w:rsid w:val="00BA22E6"/>
    <w:rsid w:val="00BA23BC"/>
    <w:rsid w:val="00BA4947"/>
    <w:rsid w:val="00BA5A26"/>
    <w:rsid w:val="00BA7359"/>
    <w:rsid w:val="00BB0541"/>
    <w:rsid w:val="00BB0B4E"/>
    <w:rsid w:val="00BB0DAB"/>
    <w:rsid w:val="00BB3254"/>
    <w:rsid w:val="00BB39B1"/>
    <w:rsid w:val="00BB4110"/>
    <w:rsid w:val="00BB4317"/>
    <w:rsid w:val="00BB48CD"/>
    <w:rsid w:val="00BB5BFF"/>
    <w:rsid w:val="00BB5C18"/>
    <w:rsid w:val="00BB5E41"/>
    <w:rsid w:val="00BB63C3"/>
    <w:rsid w:val="00BB731B"/>
    <w:rsid w:val="00BC2FB3"/>
    <w:rsid w:val="00BC5E06"/>
    <w:rsid w:val="00BC7C85"/>
    <w:rsid w:val="00BD04FA"/>
    <w:rsid w:val="00BD0593"/>
    <w:rsid w:val="00BD0621"/>
    <w:rsid w:val="00BD1B6B"/>
    <w:rsid w:val="00BD30F4"/>
    <w:rsid w:val="00BD3466"/>
    <w:rsid w:val="00BD5AC9"/>
    <w:rsid w:val="00BD65B5"/>
    <w:rsid w:val="00BD7420"/>
    <w:rsid w:val="00BE0F87"/>
    <w:rsid w:val="00BE1EE5"/>
    <w:rsid w:val="00BE288C"/>
    <w:rsid w:val="00BE3000"/>
    <w:rsid w:val="00BE5216"/>
    <w:rsid w:val="00BE6E3D"/>
    <w:rsid w:val="00BF00BC"/>
    <w:rsid w:val="00BF1E4B"/>
    <w:rsid w:val="00BF3417"/>
    <w:rsid w:val="00BF3E43"/>
    <w:rsid w:val="00BF452A"/>
    <w:rsid w:val="00BF527D"/>
    <w:rsid w:val="00BF6BD3"/>
    <w:rsid w:val="00BF73F6"/>
    <w:rsid w:val="00BF78A0"/>
    <w:rsid w:val="00C00E01"/>
    <w:rsid w:val="00C025A2"/>
    <w:rsid w:val="00C036FA"/>
    <w:rsid w:val="00C045B0"/>
    <w:rsid w:val="00C069C3"/>
    <w:rsid w:val="00C1094F"/>
    <w:rsid w:val="00C14C01"/>
    <w:rsid w:val="00C222EF"/>
    <w:rsid w:val="00C234F2"/>
    <w:rsid w:val="00C238EF"/>
    <w:rsid w:val="00C240E7"/>
    <w:rsid w:val="00C24695"/>
    <w:rsid w:val="00C247FA"/>
    <w:rsid w:val="00C25F8B"/>
    <w:rsid w:val="00C279CB"/>
    <w:rsid w:val="00C31433"/>
    <w:rsid w:val="00C3189C"/>
    <w:rsid w:val="00C32D50"/>
    <w:rsid w:val="00C35386"/>
    <w:rsid w:val="00C35860"/>
    <w:rsid w:val="00C418D9"/>
    <w:rsid w:val="00C41E82"/>
    <w:rsid w:val="00C42FF6"/>
    <w:rsid w:val="00C50E5D"/>
    <w:rsid w:val="00C53004"/>
    <w:rsid w:val="00C548EB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1AA6"/>
    <w:rsid w:val="00C74C7F"/>
    <w:rsid w:val="00C74E28"/>
    <w:rsid w:val="00C757EC"/>
    <w:rsid w:val="00C75A53"/>
    <w:rsid w:val="00C76444"/>
    <w:rsid w:val="00C76A3B"/>
    <w:rsid w:val="00C76D47"/>
    <w:rsid w:val="00C77A81"/>
    <w:rsid w:val="00C80905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5E"/>
    <w:rsid w:val="00CB3221"/>
    <w:rsid w:val="00CB369E"/>
    <w:rsid w:val="00CB52E2"/>
    <w:rsid w:val="00CB63C7"/>
    <w:rsid w:val="00CB6C57"/>
    <w:rsid w:val="00CB6CD1"/>
    <w:rsid w:val="00CC025E"/>
    <w:rsid w:val="00CC1352"/>
    <w:rsid w:val="00CC1EE5"/>
    <w:rsid w:val="00CC2289"/>
    <w:rsid w:val="00CC2A00"/>
    <w:rsid w:val="00CC44B6"/>
    <w:rsid w:val="00CC62F5"/>
    <w:rsid w:val="00CC6BC5"/>
    <w:rsid w:val="00CC726A"/>
    <w:rsid w:val="00CD0DCF"/>
    <w:rsid w:val="00CD13AB"/>
    <w:rsid w:val="00CD3709"/>
    <w:rsid w:val="00CD78C5"/>
    <w:rsid w:val="00CD7A8B"/>
    <w:rsid w:val="00CE1611"/>
    <w:rsid w:val="00CE3960"/>
    <w:rsid w:val="00CE4668"/>
    <w:rsid w:val="00CE47F3"/>
    <w:rsid w:val="00CE7BEC"/>
    <w:rsid w:val="00CF129C"/>
    <w:rsid w:val="00CF2E1C"/>
    <w:rsid w:val="00CF49CB"/>
    <w:rsid w:val="00CF52B2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2E1"/>
    <w:rsid w:val="00D11869"/>
    <w:rsid w:val="00D11C1B"/>
    <w:rsid w:val="00D14595"/>
    <w:rsid w:val="00D149A2"/>
    <w:rsid w:val="00D14B50"/>
    <w:rsid w:val="00D14C6C"/>
    <w:rsid w:val="00D15245"/>
    <w:rsid w:val="00D15B9B"/>
    <w:rsid w:val="00D15F30"/>
    <w:rsid w:val="00D16CE7"/>
    <w:rsid w:val="00D174DB"/>
    <w:rsid w:val="00D17D3A"/>
    <w:rsid w:val="00D205D0"/>
    <w:rsid w:val="00D22169"/>
    <w:rsid w:val="00D229AE"/>
    <w:rsid w:val="00D25904"/>
    <w:rsid w:val="00D27448"/>
    <w:rsid w:val="00D3382B"/>
    <w:rsid w:val="00D42DF3"/>
    <w:rsid w:val="00D464E2"/>
    <w:rsid w:val="00D47250"/>
    <w:rsid w:val="00D554BC"/>
    <w:rsid w:val="00D56AD0"/>
    <w:rsid w:val="00D56FFA"/>
    <w:rsid w:val="00D60652"/>
    <w:rsid w:val="00D60B61"/>
    <w:rsid w:val="00D617F2"/>
    <w:rsid w:val="00D61BA3"/>
    <w:rsid w:val="00D61D07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8606B"/>
    <w:rsid w:val="00D9161D"/>
    <w:rsid w:val="00D9356B"/>
    <w:rsid w:val="00D96A6D"/>
    <w:rsid w:val="00DA183F"/>
    <w:rsid w:val="00DA1AB2"/>
    <w:rsid w:val="00DA2057"/>
    <w:rsid w:val="00DA6426"/>
    <w:rsid w:val="00DA6A0E"/>
    <w:rsid w:val="00DA77A0"/>
    <w:rsid w:val="00DB026E"/>
    <w:rsid w:val="00DB04F6"/>
    <w:rsid w:val="00DB3795"/>
    <w:rsid w:val="00DB4570"/>
    <w:rsid w:val="00DC1540"/>
    <w:rsid w:val="00DC16AD"/>
    <w:rsid w:val="00DC36D5"/>
    <w:rsid w:val="00DC7663"/>
    <w:rsid w:val="00DD0258"/>
    <w:rsid w:val="00DD08F5"/>
    <w:rsid w:val="00DD3671"/>
    <w:rsid w:val="00DD4B4F"/>
    <w:rsid w:val="00DD5FB0"/>
    <w:rsid w:val="00DD7D17"/>
    <w:rsid w:val="00DE04F2"/>
    <w:rsid w:val="00DE3290"/>
    <w:rsid w:val="00DE3EDD"/>
    <w:rsid w:val="00DE4B15"/>
    <w:rsid w:val="00DE5CA8"/>
    <w:rsid w:val="00DE61B8"/>
    <w:rsid w:val="00DE6A41"/>
    <w:rsid w:val="00DF0AE3"/>
    <w:rsid w:val="00DF135B"/>
    <w:rsid w:val="00DF333A"/>
    <w:rsid w:val="00DF34B0"/>
    <w:rsid w:val="00DF39A5"/>
    <w:rsid w:val="00DF4854"/>
    <w:rsid w:val="00DF4CBF"/>
    <w:rsid w:val="00DF552B"/>
    <w:rsid w:val="00DF5D69"/>
    <w:rsid w:val="00DF734F"/>
    <w:rsid w:val="00E00FA5"/>
    <w:rsid w:val="00E010DB"/>
    <w:rsid w:val="00E0388B"/>
    <w:rsid w:val="00E04B9D"/>
    <w:rsid w:val="00E052E5"/>
    <w:rsid w:val="00E061AB"/>
    <w:rsid w:val="00E06AAA"/>
    <w:rsid w:val="00E06F9D"/>
    <w:rsid w:val="00E0701F"/>
    <w:rsid w:val="00E0744E"/>
    <w:rsid w:val="00E15F78"/>
    <w:rsid w:val="00E173C5"/>
    <w:rsid w:val="00E20799"/>
    <w:rsid w:val="00E20FF4"/>
    <w:rsid w:val="00E22C2B"/>
    <w:rsid w:val="00E22C5D"/>
    <w:rsid w:val="00E2347E"/>
    <w:rsid w:val="00E23618"/>
    <w:rsid w:val="00E23948"/>
    <w:rsid w:val="00E23DAF"/>
    <w:rsid w:val="00E25520"/>
    <w:rsid w:val="00E27F23"/>
    <w:rsid w:val="00E304CA"/>
    <w:rsid w:val="00E32834"/>
    <w:rsid w:val="00E33899"/>
    <w:rsid w:val="00E404CF"/>
    <w:rsid w:val="00E4217F"/>
    <w:rsid w:val="00E44479"/>
    <w:rsid w:val="00E47325"/>
    <w:rsid w:val="00E513A9"/>
    <w:rsid w:val="00E53C1A"/>
    <w:rsid w:val="00E54DAF"/>
    <w:rsid w:val="00E570F0"/>
    <w:rsid w:val="00E57B69"/>
    <w:rsid w:val="00E60D6C"/>
    <w:rsid w:val="00E60E9E"/>
    <w:rsid w:val="00E619B3"/>
    <w:rsid w:val="00E621DE"/>
    <w:rsid w:val="00E65DF1"/>
    <w:rsid w:val="00E670B4"/>
    <w:rsid w:val="00E67821"/>
    <w:rsid w:val="00E70336"/>
    <w:rsid w:val="00E7055A"/>
    <w:rsid w:val="00E708E9"/>
    <w:rsid w:val="00E75237"/>
    <w:rsid w:val="00E82E8B"/>
    <w:rsid w:val="00E8384E"/>
    <w:rsid w:val="00E841BE"/>
    <w:rsid w:val="00E8572D"/>
    <w:rsid w:val="00E86319"/>
    <w:rsid w:val="00E86B87"/>
    <w:rsid w:val="00E87B67"/>
    <w:rsid w:val="00E904DF"/>
    <w:rsid w:val="00E92D4C"/>
    <w:rsid w:val="00E93882"/>
    <w:rsid w:val="00E93B8C"/>
    <w:rsid w:val="00E93FFC"/>
    <w:rsid w:val="00E956E3"/>
    <w:rsid w:val="00E95746"/>
    <w:rsid w:val="00EA18B4"/>
    <w:rsid w:val="00EA201C"/>
    <w:rsid w:val="00EA33E6"/>
    <w:rsid w:val="00EA3D97"/>
    <w:rsid w:val="00EA4D8F"/>
    <w:rsid w:val="00EB1439"/>
    <w:rsid w:val="00EB5AFA"/>
    <w:rsid w:val="00EB5C32"/>
    <w:rsid w:val="00EB6801"/>
    <w:rsid w:val="00EB7681"/>
    <w:rsid w:val="00EC0529"/>
    <w:rsid w:val="00EC210D"/>
    <w:rsid w:val="00EC28A0"/>
    <w:rsid w:val="00EC3885"/>
    <w:rsid w:val="00EC4109"/>
    <w:rsid w:val="00EC4717"/>
    <w:rsid w:val="00EC615D"/>
    <w:rsid w:val="00EC6953"/>
    <w:rsid w:val="00EC7CF6"/>
    <w:rsid w:val="00ED040C"/>
    <w:rsid w:val="00ED0F43"/>
    <w:rsid w:val="00ED1EE1"/>
    <w:rsid w:val="00ED4252"/>
    <w:rsid w:val="00ED4460"/>
    <w:rsid w:val="00ED5FEA"/>
    <w:rsid w:val="00ED7098"/>
    <w:rsid w:val="00ED7BA4"/>
    <w:rsid w:val="00EE0194"/>
    <w:rsid w:val="00EE0FD8"/>
    <w:rsid w:val="00EE1010"/>
    <w:rsid w:val="00EE1B17"/>
    <w:rsid w:val="00EE4781"/>
    <w:rsid w:val="00EE6E37"/>
    <w:rsid w:val="00EE6FEE"/>
    <w:rsid w:val="00EF6491"/>
    <w:rsid w:val="00F00198"/>
    <w:rsid w:val="00F0241C"/>
    <w:rsid w:val="00F02580"/>
    <w:rsid w:val="00F02637"/>
    <w:rsid w:val="00F049FE"/>
    <w:rsid w:val="00F05CD3"/>
    <w:rsid w:val="00F10FF1"/>
    <w:rsid w:val="00F11556"/>
    <w:rsid w:val="00F124FE"/>
    <w:rsid w:val="00F13589"/>
    <w:rsid w:val="00F13BD8"/>
    <w:rsid w:val="00F1428A"/>
    <w:rsid w:val="00F14D2A"/>
    <w:rsid w:val="00F157BB"/>
    <w:rsid w:val="00F1617D"/>
    <w:rsid w:val="00F16FA6"/>
    <w:rsid w:val="00F17CA4"/>
    <w:rsid w:val="00F207B9"/>
    <w:rsid w:val="00F2114F"/>
    <w:rsid w:val="00F21193"/>
    <w:rsid w:val="00F21CF7"/>
    <w:rsid w:val="00F22937"/>
    <w:rsid w:val="00F22F1B"/>
    <w:rsid w:val="00F25656"/>
    <w:rsid w:val="00F26989"/>
    <w:rsid w:val="00F307BB"/>
    <w:rsid w:val="00F32848"/>
    <w:rsid w:val="00F332B0"/>
    <w:rsid w:val="00F337C9"/>
    <w:rsid w:val="00F33D19"/>
    <w:rsid w:val="00F352E5"/>
    <w:rsid w:val="00F37A4F"/>
    <w:rsid w:val="00F4148C"/>
    <w:rsid w:val="00F46B72"/>
    <w:rsid w:val="00F46E24"/>
    <w:rsid w:val="00F506CB"/>
    <w:rsid w:val="00F51080"/>
    <w:rsid w:val="00F53286"/>
    <w:rsid w:val="00F53933"/>
    <w:rsid w:val="00F56B31"/>
    <w:rsid w:val="00F6035A"/>
    <w:rsid w:val="00F60A89"/>
    <w:rsid w:val="00F61F59"/>
    <w:rsid w:val="00F630D7"/>
    <w:rsid w:val="00F63B19"/>
    <w:rsid w:val="00F70E26"/>
    <w:rsid w:val="00F71191"/>
    <w:rsid w:val="00F7216F"/>
    <w:rsid w:val="00F72D94"/>
    <w:rsid w:val="00F75DA9"/>
    <w:rsid w:val="00F763A2"/>
    <w:rsid w:val="00F7701C"/>
    <w:rsid w:val="00F802E9"/>
    <w:rsid w:val="00F80FC1"/>
    <w:rsid w:val="00F83301"/>
    <w:rsid w:val="00F83994"/>
    <w:rsid w:val="00F8650A"/>
    <w:rsid w:val="00F904D2"/>
    <w:rsid w:val="00F92386"/>
    <w:rsid w:val="00F94471"/>
    <w:rsid w:val="00F95D90"/>
    <w:rsid w:val="00FA17D7"/>
    <w:rsid w:val="00FA3B1C"/>
    <w:rsid w:val="00FA4DE5"/>
    <w:rsid w:val="00FA5F18"/>
    <w:rsid w:val="00FA6175"/>
    <w:rsid w:val="00FA63C5"/>
    <w:rsid w:val="00FA778B"/>
    <w:rsid w:val="00FA7BB3"/>
    <w:rsid w:val="00FA7F03"/>
    <w:rsid w:val="00FB2930"/>
    <w:rsid w:val="00FB36F2"/>
    <w:rsid w:val="00FB3A8B"/>
    <w:rsid w:val="00FB6EA5"/>
    <w:rsid w:val="00FC09BB"/>
    <w:rsid w:val="00FC1C64"/>
    <w:rsid w:val="00FC2192"/>
    <w:rsid w:val="00FC3308"/>
    <w:rsid w:val="00FD2B57"/>
    <w:rsid w:val="00FD32B0"/>
    <w:rsid w:val="00FD4206"/>
    <w:rsid w:val="00FD5483"/>
    <w:rsid w:val="00FD6A5F"/>
    <w:rsid w:val="00FE2B98"/>
    <w:rsid w:val="00FE43A9"/>
    <w:rsid w:val="00FE52CE"/>
    <w:rsid w:val="00FE6277"/>
    <w:rsid w:val="00FE77EF"/>
    <w:rsid w:val="00FF0C0D"/>
    <w:rsid w:val="00FF1FAF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60CF278-8C8B-4EAB-9411-25EC985643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9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2FA16D-CFCB-4B0A-ADCA-CC6F10A5F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512</Words>
  <Characters>8619</Characters>
  <Application>Microsoft Office Word</Application>
  <DocSecurity>0</DocSecurity>
  <Lines>71</Lines>
  <Paragraphs>20</Paragraphs>
  <ScaleCrop>false</ScaleCrop>
  <Company>Cathay Life Insurance.</Company>
  <LinksUpToDate>false</LinksUpToDate>
  <CharactersWithSpaces>10111</CharactersWithSpaces>
  <SharedDoc>false</SharedDoc>
  <HLinks>
    <vt:vector size="6" baseType="variant">
      <vt:variant>
        <vt:i4>-857261756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文件代號對應中文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